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52EC" w:rsidRPr="003A7178" w:rsidRDefault="00540C88" w:rsidP="001352EC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135AFF7A" wp14:editId="2507A5D7">
                <wp:simplePos x="0" y="0"/>
                <wp:positionH relativeFrom="column">
                  <wp:posOffset>25083</wp:posOffset>
                </wp:positionH>
                <wp:positionV relativeFrom="paragraph">
                  <wp:posOffset>-804758</wp:posOffset>
                </wp:positionV>
                <wp:extent cx="914400" cy="225425"/>
                <wp:effectExtent l="0" t="0" r="4763" b="0"/>
                <wp:wrapNone/>
                <wp:docPr id="138" name="Text Box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5400000">
                          <a:off x="0" y="0"/>
                          <a:ext cx="914400" cy="225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352EC" w:rsidRPr="00FE53A3" w:rsidRDefault="001352EC" w:rsidP="001352EC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.5นิ้ว/ </w:t>
                            </w:r>
                            <w:proofErr w:type="gramStart"/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3.81 ซ.ม</w:t>
                            </w:r>
                            <w:proofErr w:type="gramEnd"/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38" o:spid="_x0000_s1026" type="#_x0000_t202" style="position:absolute;left:0;text-align:left;margin-left:2pt;margin-top:-63.35pt;width:1in;height:17.75pt;rotation:90;z-index:25185177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" filled="f" stroked="f" strokeweight=".5pt">
                <v:path arrowok="t"/>
                <v:textbox>
                  <w:txbxContent>
                    <w:p w:rsidR="001352EC" w:rsidRPr="00FE53A3" w:rsidRDefault="001352EC" w:rsidP="001352EC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.5นิ้ว/ </w:t>
                      </w:r>
                      <w:proofErr w:type="gramStart"/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3.81 ซ.ม</w:t>
                      </w:r>
                      <w:proofErr w:type="gramEnd"/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518FCE51" wp14:editId="14EAEB8B">
                <wp:simplePos x="0" y="0"/>
                <wp:positionH relativeFrom="column">
                  <wp:posOffset>1435735</wp:posOffset>
                </wp:positionH>
                <wp:positionV relativeFrom="paragraph">
                  <wp:posOffset>535940</wp:posOffset>
                </wp:positionV>
                <wp:extent cx="914400" cy="375920"/>
                <wp:effectExtent l="0" t="0" r="5715" b="0"/>
                <wp:wrapNone/>
                <wp:docPr id="141" name="Text Box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5400000">
                          <a:off x="0" y="0"/>
                          <a:ext cx="914400" cy="3759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352EC" w:rsidRPr="00FE53A3" w:rsidRDefault="001352EC" w:rsidP="001352EC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  <w:r w:rsidR="00AF75F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.</w:t>
                            </w:r>
                            <w:r w:rsidR="00AF75F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>5</w:t>
                            </w:r>
                            <w:r w:rsidR="00AF75F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นิ้ว/ </w:t>
                            </w:r>
                            <w:proofErr w:type="gramStart"/>
                            <w:r w:rsidR="00AF75F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>3.81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 ซ.ม</w:t>
                            </w:r>
                            <w:proofErr w:type="gramEnd"/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41" o:spid="_x0000_s1027" type="#_x0000_t202" style="position:absolute;left:0;text-align:left;margin-left:113.05pt;margin-top:42.2pt;width:1in;height:29.6pt;rotation:90;z-index:25186099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" filled="f" stroked="f" strokeweight=".5pt">
                <v:path arrowok="t"/>
                <v:textbox>
                  <w:txbxContent>
                    <w:p w:rsidR="001352EC" w:rsidRPr="00FE53A3" w:rsidRDefault="001352EC" w:rsidP="001352EC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  <w:r w:rsidR="00AF75F9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.</w:t>
                      </w:r>
                      <w:r w:rsidR="00AF75F9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>5</w:t>
                      </w:r>
                      <w:r w:rsidR="00AF75F9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นิ้ว/ </w:t>
                      </w:r>
                      <w:proofErr w:type="gramStart"/>
                      <w:r w:rsidR="00AF75F9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>3.81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 ซ.ม</w:t>
                      </w:r>
                      <w:proofErr w:type="gramEnd"/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50752" behindDoc="0" locked="0" layoutInCell="1" allowOverlap="1" wp14:anchorId="74EBE357" wp14:editId="187D884E">
                <wp:simplePos x="0" y="0"/>
                <wp:positionH relativeFrom="column">
                  <wp:posOffset>250190</wp:posOffset>
                </wp:positionH>
                <wp:positionV relativeFrom="paragraph">
                  <wp:posOffset>-53341</wp:posOffset>
                </wp:positionV>
                <wp:extent cx="285115" cy="0"/>
                <wp:effectExtent l="0" t="0" r="19685" b="19050"/>
                <wp:wrapNone/>
                <wp:docPr id="137" name="ตัวเชื่อมต่อตรง 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28511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37" o:spid="_x0000_s1026" style="position:absolute;flip:x;z-index:251850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9.7pt,-4.2pt" to="42.15pt,-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" strokecolor="black [3213]" strokeweight=".25pt">
                <o:lock v:ext="edit" shapetype="f"/>
              </v:line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52800" behindDoc="0" locked="0" layoutInCell="1" allowOverlap="1" wp14:anchorId="22E2CA04" wp14:editId="716CBF56">
                <wp:simplePos x="0" y="0"/>
                <wp:positionH relativeFrom="column">
                  <wp:posOffset>384809</wp:posOffset>
                </wp:positionH>
                <wp:positionV relativeFrom="paragraph">
                  <wp:posOffset>-1367155</wp:posOffset>
                </wp:positionV>
                <wp:extent cx="0" cy="1315085"/>
                <wp:effectExtent l="95250" t="38100" r="114300" b="56515"/>
                <wp:wrapNone/>
                <wp:docPr id="139" name="ตัวเชื่อมต่อตรง 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0" cy="1315085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39" o:spid="_x0000_s1026" style="position:absolute;flip:x y;z-index:25185280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from="30.3pt,-107.65pt" to="30.3pt,-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55872" behindDoc="0" locked="0" layoutInCell="1" allowOverlap="1" wp14:anchorId="73F535CF" wp14:editId="211E31E0">
                <wp:simplePos x="0" y="0"/>
                <wp:positionH relativeFrom="column">
                  <wp:posOffset>1818004</wp:posOffset>
                </wp:positionH>
                <wp:positionV relativeFrom="paragraph">
                  <wp:posOffset>31115</wp:posOffset>
                </wp:positionV>
                <wp:extent cx="0" cy="1395095"/>
                <wp:effectExtent l="95250" t="38100" r="57150" b="52705"/>
                <wp:wrapNone/>
                <wp:docPr id="142" name="ตัวเชื่อมต่อตรง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0" cy="1395095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42" o:spid="_x0000_s1026" style="position:absolute;flip:y;z-index:25185587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from="143.15pt,2.45pt" to="143.15pt,11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54848" behindDoc="0" locked="0" layoutInCell="1" allowOverlap="1" wp14:anchorId="1E6C129A" wp14:editId="33126893">
                <wp:simplePos x="0" y="0"/>
                <wp:positionH relativeFrom="column">
                  <wp:posOffset>1682115</wp:posOffset>
                </wp:positionH>
                <wp:positionV relativeFrom="paragraph">
                  <wp:posOffset>1428114</wp:posOffset>
                </wp:positionV>
                <wp:extent cx="1483995" cy="0"/>
                <wp:effectExtent l="0" t="0" r="20955" b="19050"/>
                <wp:wrapNone/>
                <wp:docPr id="143" name="ตัวเชื่อมต่อตรง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48399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43" o:spid="_x0000_s1026" style="position:absolute;flip:x;z-index:2518548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32.45pt,112.45pt" to="249.3pt,11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" strokecolor="black [3213]" strokeweight=".25pt">
                <o:lock v:ext="edit" shapetype="f"/>
              </v:line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57920" behindDoc="0" locked="0" layoutInCell="1" allowOverlap="1" wp14:anchorId="6442A5F1" wp14:editId="6BE506E2">
                <wp:simplePos x="0" y="0"/>
                <wp:positionH relativeFrom="column">
                  <wp:posOffset>2307589</wp:posOffset>
                </wp:positionH>
                <wp:positionV relativeFrom="paragraph">
                  <wp:posOffset>-135255</wp:posOffset>
                </wp:positionV>
                <wp:extent cx="0" cy="1204595"/>
                <wp:effectExtent l="0" t="0" r="19050" b="14605"/>
                <wp:wrapNone/>
                <wp:docPr id="131" name="ตัวเชื่อมต่อตรง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204595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31" o:spid="_x0000_s1026" style="position:absolute;z-index:25185792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margin" from="181.7pt,-10.65pt" to="181.7pt,8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" strokecolor="black [3213]" strokeweight=".25pt">
                <o:lock v:ext="edit" shapetype="f"/>
              </v:line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58944" behindDoc="0" locked="0" layoutInCell="1" allowOverlap="1" wp14:anchorId="4C46015D" wp14:editId="34AF30F7">
                <wp:simplePos x="0" y="0"/>
                <wp:positionH relativeFrom="column">
                  <wp:posOffset>2330450</wp:posOffset>
                </wp:positionH>
                <wp:positionV relativeFrom="paragraph">
                  <wp:posOffset>-8256</wp:posOffset>
                </wp:positionV>
                <wp:extent cx="1078230" cy="0"/>
                <wp:effectExtent l="38100" t="76200" r="26670" b="114300"/>
                <wp:wrapNone/>
                <wp:docPr id="135" name="ตัวเชื่อมต่อตรง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078230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35" o:spid="_x0000_s1026" style="position:absolute;flip:x;z-index:2518589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83.5pt,-.65pt" to="268.4pt,-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56896" behindDoc="0" locked="0" layoutInCell="1" allowOverlap="1" wp14:anchorId="3FF647F3" wp14:editId="66331569">
                <wp:simplePos x="0" y="0"/>
                <wp:positionH relativeFrom="column">
                  <wp:posOffset>3409949</wp:posOffset>
                </wp:positionH>
                <wp:positionV relativeFrom="paragraph">
                  <wp:posOffset>-115570</wp:posOffset>
                </wp:positionV>
                <wp:extent cx="0" cy="1204595"/>
                <wp:effectExtent l="0" t="0" r="19050" b="14605"/>
                <wp:wrapNone/>
                <wp:docPr id="136" name="ตัวเชื่อมต่อตรง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204595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36" o:spid="_x0000_s1026" style="position:absolute;z-index:25185689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margin" from="268.5pt,-9.1pt" to="268.5pt,8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" strokecolor="black [3213]" strokeweight=".25pt">
                <o:lock v:ext="edit" shapetype="f"/>
              </v:line>
            </w:pict>
          </mc:Fallback>
        </mc:AlternateContent>
      </w:r>
      <w:r w:rsidR="00197645" w:rsidRPr="003A7178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50C938B5" wp14:editId="5291503E">
            <wp:extent cx="1197363" cy="1448240"/>
            <wp:effectExtent l="0" t="0" r="3175" b="0"/>
            <wp:docPr id="199" name="รูปภาพ 199" descr="logo_skru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_skru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colorTemperature colorTemp="47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200" cy="1451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2BC04838" wp14:editId="0A9F6330">
                <wp:simplePos x="0" y="0"/>
                <wp:positionH relativeFrom="column">
                  <wp:posOffset>-810895</wp:posOffset>
                </wp:positionH>
                <wp:positionV relativeFrom="paragraph">
                  <wp:posOffset>439420</wp:posOffset>
                </wp:positionV>
                <wp:extent cx="855980" cy="295910"/>
                <wp:effectExtent l="0" t="0" r="0" b="0"/>
                <wp:wrapNone/>
                <wp:docPr id="148" name="Text Box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855980" cy="2959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352EC" w:rsidRPr="00FE53A3" w:rsidRDefault="001352EC" w:rsidP="001352EC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proofErr w:type="gramStart"/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1 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นิ้ว/2.54 ซ.ม.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48" o:spid="_x0000_s1028" type="#_x0000_t202" style="position:absolute;left:0;text-align:left;margin-left:-63.85pt;margin-top:34.6pt;width:67.4pt;height:23.3pt;z-index:25184972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" filled="f" stroked="f" strokeweight=".5pt">
                <v:path arrowok="t"/>
                <v:textbox>
                  <w:txbxContent>
                    <w:p w:rsidR="001352EC" w:rsidRPr="00FE53A3" w:rsidRDefault="001352EC" w:rsidP="001352EC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proofErr w:type="gramStart"/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 xml:space="preserve">1 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นิ้ว/2.54 ซ.ม.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47680" behindDoc="0" locked="0" layoutInCell="1" allowOverlap="1" wp14:anchorId="1FACEFEC" wp14:editId="487CEF26">
                <wp:simplePos x="0" y="0"/>
                <wp:positionH relativeFrom="column">
                  <wp:posOffset>75564</wp:posOffset>
                </wp:positionH>
                <wp:positionV relativeFrom="paragraph">
                  <wp:posOffset>523240</wp:posOffset>
                </wp:positionV>
                <wp:extent cx="0" cy="232410"/>
                <wp:effectExtent l="0" t="0" r="19050" b="15240"/>
                <wp:wrapNone/>
                <wp:docPr id="150" name="ตัวเชื่อมต่อตรง 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3241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50" o:spid="_x0000_s1026" style="position:absolute;z-index:25184768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5.95pt,41.2pt" to="5.95pt,5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" strokecolor="black [3213]" strokeweight=".25pt">
                <o:lock v:ext="edit" shapetype="f"/>
              </v:line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48704" behindDoc="0" locked="0" layoutInCell="1" allowOverlap="1" wp14:anchorId="7BEF6A67" wp14:editId="2AD1FD50">
                <wp:simplePos x="0" y="0"/>
                <wp:positionH relativeFrom="column">
                  <wp:posOffset>-902335</wp:posOffset>
                </wp:positionH>
                <wp:positionV relativeFrom="paragraph">
                  <wp:posOffset>639444</wp:posOffset>
                </wp:positionV>
                <wp:extent cx="982345" cy="0"/>
                <wp:effectExtent l="38100" t="76200" r="27305" b="114300"/>
                <wp:wrapNone/>
                <wp:docPr id="149" name="ตัวเชื่อมต่อตรง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98234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49" o:spid="_x0000_s1026" style="position:absolute;flip:x;z-index:2518487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-71.05pt,50.35pt" to="6.3pt,5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62016" behindDoc="0" locked="0" layoutInCell="1" allowOverlap="1" wp14:anchorId="54EF9E55" wp14:editId="079A0C88">
                <wp:simplePos x="0" y="0"/>
                <wp:positionH relativeFrom="column">
                  <wp:posOffset>5647054</wp:posOffset>
                </wp:positionH>
                <wp:positionV relativeFrom="paragraph">
                  <wp:posOffset>614045</wp:posOffset>
                </wp:positionV>
                <wp:extent cx="0" cy="232410"/>
                <wp:effectExtent l="0" t="0" r="19050" b="15240"/>
                <wp:wrapNone/>
                <wp:docPr id="145" name="ตัวเชื่อมต่อตรง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3241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45" o:spid="_x0000_s1026" style="position:absolute;z-index:25186201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44.65pt,48.35pt" to="444.65pt,6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" strokecolor="black [3213]" strokeweight=".25pt">
                <o:lock v:ext="edit" shapetype="f"/>
              </v:line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3BDF753A" wp14:editId="06A11847">
                <wp:simplePos x="0" y="0"/>
                <wp:positionH relativeFrom="column">
                  <wp:posOffset>5671820</wp:posOffset>
                </wp:positionH>
                <wp:positionV relativeFrom="paragraph">
                  <wp:posOffset>532130</wp:posOffset>
                </wp:positionV>
                <wp:extent cx="855980" cy="295910"/>
                <wp:effectExtent l="0" t="0" r="0" b="0"/>
                <wp:wrapNone/>
                <wp:docPr id="140" name="Text Box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855980" cy="2959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352EC" w:rsidRPr="00FE53A3" w:rsidRDefault="001352EC" w:rsidP="001352EC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proofErr w:type="gramStart"/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1 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นิ้ว/2.54 ซ.ม.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40" o:spid="_x0000_s1029" type="#_x0000_t202" style="position:absolute;left:0;text-align:left;margin-left:446.6pt;margin-top:41.9pt;width:67.4pt;height:23.3pt;z-index:25186406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" filled="f" stroked="f" strokeweight=".5pt">
                <v:path arrowok="t"/>
                <v:textbox>
                  <w:txbxContent>
                    <w:p w:rsidR="001352EC" w:rsidRPr="00FE53A3" w:rsidRDefault="001352EC" w:rsidP="001352EC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proofErr w:type="gramStart"/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 xml:space="preserve">1 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นิ้ว/2.54 ซ.ม.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63040" behindDoc="0" locked="0" layoutInCell="1" allowOverlap="1" wp14:anchorId="6D2D05FA" wp14:editId="734B2BC6">
                <wp:simplePos x="0" y="0"/>
                <wp:positionH relativeFrom="column">
                  <wp:posOffset>5648325</wp:posOffset>
                </wp:positionH>
                <wp:positionV relativeFrom="paragraph">
                  <wp:posOffset>731519</wp:posOffset>
                </wp:positionV>
                <wp:extent cx="982345" cy="0"/>
                <wp:effectExtent l="38100" t="76200" r="27305" b="114300"/>
                <wp:wrapNone/>
                <wp:docPr id="146" name="ตัวเชื่อมต่อตรง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98234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46" o:spid="_x0000_s1026" style="position:absolute;flip:x;z-index:2518630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444.75pt,57.6pt" to="522.1pt,5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25DB30C2" wp14:editId="64EA569E">
                <wp:simplePos x="0" y="0"/>
                <wp:positionH relativeFrom="column">
                  <wp:posOffset>2411730</wp:posOffset>
                </wp:positionH>
                <wp:positionV relativeFrom="paragraph">
                  <wp:posOffset>-207645</wp:posOffset>
                </wp:positionV>
                <wp:extent cx="963295" cy="295910"/>
                <wp:effectExtent l="0" t="0" r="0" b="0"/>
                <wp:wrapNone/>
                <wp:docPr id="132" name="Text Box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963295" cy="2959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352EC" w:rsidRPr="00FE53A3" w:rsidRDefault="001352EC" w:rsidP="001352EC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proofErr w:type="gramStart"/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.25นิ้ว/3.18 ซ.ม.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32" o:spid="_x0000_s1030" type="#_x0000_t202" style="position:absolute;left:0;text-align:left;margin-left:189.9pt;margin-top:-16.35pt;width:75.85pt;height:23.3pt;z-index:25185996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" filled="f" stroked="f" strokeweight=".5pt">
                <v:path arrowok="t"/>
                <v:textbox>
                  <w:txbxContent>
                    <w:p w:rsidR="001352EC" w:rsidRPr="00FE53A3" w:rsidRDefault="001352EC" w:rsidP="001352EC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proofErr w:type="gramStart"/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.25นิ้ว/3.18 ซ.ม.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AF75F9">
        <w:rPr>
          <w:rFonts w:ascii="TH Sarabun New" w:hAnsi="TH Sarabun New" w:cs="TH Sarabun New"/>
          <w:b/>
          <w:bCs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0D09EAEE" wp14:editId="508665C8">
                <wp:simplePos x="0" y="0"/>
                <wp:positionH relativeFrom="column">
                  <wp:posOffset>4439920</wp:posOffset>
                </wp:positionH>
                <wp:positionV relativeFrom="paragraph">
                  <wp:posOffset>-706120</wp:posOffset>
                </wp:positionV>
                <wp:extent cx="1472565" cy="487045"/>
                <wp:effectExtent l="0" t="0" r="13335" b="27305"/>
                <wp:wrapNone/>
                <wp:docPr id="4" name="สี่เหลี่ยมผืนผ้ามุมมน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72565" cy="487045"/>
                        </a:xfrm>
                        <a:prstGeom prst="roundRect">
                          <a:avLst/>
                        </a:prstGeom>
                        <a:ln>
                          <a:solidFill>
                            <a:srgbClr val="00206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13368" w:rsidRPr="00FC75A8" w:rsidRDefault="00D13368" w:rsidP="00F27D6C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2060"/>
                                <w:sz w:val="48"/>
                                <w:szCs w:val="56"/>
                                <w:cs/>
                              </w:rPr>
                            </w:pPr>
                            <w:r w:rsidRPr="00FC75A8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2060"/>
                                <w:sz w:val="48"/>
                                <w:szCs w:val="56"/>
                                <w:cs/>
                              </w:rPr>
                              <w:t>ตัวอย่า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สี่เหลี่ยมผืนผ้ามุมมน 103" o:spid="_x0000_s1031" style="position:absolute;left:0;text-align:left;margin-left:349.6pt;margin-top:-55.6pt;width:115.95pt;height:38.3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" fillcolor="white [3201]" strokecolor="#002060" strokeweight="2pt">
                <v:path arrowok="t"/>
                <v:textbox>
                  <w:txbxContent>
                    <w:p w:rsidR="00D13368" w:rsidRPr="00FC75A8" w:rsidRDefault="00D13368" w:rsidP="00F27D6C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color w:val="002060"/>
                          <w:sz w:val="48"/>
                          <w:szCs w:val="56"/>
                          <w:cs/>
                        </w:rPr>
                      </w:pPr>
                      <w:r w:rsidRPr="00FC75A8">
                        <w:rPr>
                          <w:rFonts w:ascii="TH SarabunPSK" w:hAnsi="TH SarabunPSK" w:cs="TH SarabunPSK"/>
                          <w:b/>
                          <w:bCs/>
                          <w:color w:val="002060"/>
                          <w:sz w:val="48"/>
                          <w:szCs w:val="56"/>
                          <w:cs/>
                        </w:rPr>
                        <w:t>ตัวอย่าง</w:t>
                      </w:r>
                    </w:p>
                  </w:txbxContent>
                </v:textbox>
              </v:roundrect>
            </w:pict>
          </mc:Fallback>
        </mc:AlternateContent>
      </w:r>
      <w:r w:rsidR="00AF75F9">
        <w:rPr>
          <w:rFonts w:ascii="TH Sarabun New" w:eastAsia="Times New Roman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4EFB81C5" wp14:editId="21AE53C9">
                <wp:simplePos x="0" y="0"/>
                <wp:positionH relativeFrom="column">
                  <wp:posOffset>3750945</wp:posOffset>
                </wp:positionH>
                <wp:positionV relativeFrom="paragraph">
                  <wp:posOffset>-149860</wp:posOffset>
                </wp:positionV>
                <wp:extent cx="2647950" cy="518795"/>
                <wp:effectExtent l="0" t="0" r="19050" b="14605"/>
                <wp:wrapNone/>
                <wp:docPr id="133" name="สี่เหลี่ยมผืนผ้ามุมมน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647950" cy="518795"/>
                        </a:xfrm>
                        <a:prstGeom prst="roundRect">
                          <a:avLst/>
                        </a:prstGeom>
                        <a:ln>
                          <a:solidFill>
                            <a:srgbClr val="00206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352EC" w:rsidRPr="00FC75A8" w:rsidRDefault="001352EC" w:rsidP="001352EC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2060"/>
                                <w:sz w:val="36"/>
                                <w:szCs w:val="44"/>
                                <w:cs/>
                              </w:rPr>
                            </w:pPr>
                            <w:r w:rsidRPr="00FC75A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2060"/>
                                <w:sz w:val="36"/>
                                <w:szCs w:val="44"/>
                                <w:cs/>
                              </w:rPr>
                              <w:t>ใช้ปกสีขาว ตัวหนังสือสีน้ำเงิ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032" style="position:absolute;left:0;text-align:left;margin-left:295.35pt;margin-top:-11.8pt;width:208.5pt;height:40.85pt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" fillcolor="white [3201]" strokecolor="#002060" strokeweight="2pt">
                <v:path arrowok="t"/>
                <v:textbox>
                  <w:txbxContent>
                    <w:p w:rsidR="001352EC" w:rsidRPr="00FC75A8" w:rsidRDefault="001352EC" w:rsidP="001352EC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color w:val="002060"/>
                          <w:sz w:val="36"/>
                          <w:szCs w:val="44"/>
                          <w:cs/>
                        </w:rPr>
                      </w:pPr>
                      <w:r w:rsidRPr="00FC75A8">
                        <w:rPr>
                          <w:rFonts w:ascii="TH SarabunPSK" w:hAnsi="TH SarabunPSK" w:cs="TH SarabunPSK" w:hint="cs"/>
                          <w:b/>
                          <w:bCs/>
                          <w:color w:val="002060"/>
                          <w:sz w:val="36"/>
                          <w:szCs w:val="44"/>
                          <w:cs/>
                        </w:rPr>
                        <w:t>ใช้ปกสีขาว ตัวหนังสือสีน้ำเงิน</w:t>
                      </w:r>
                    </w:p>
                  </w:txbxContent>
                </v:textbox>
              </v:roundrect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37D10B1B" wp14:editId="69A3D06A">
                <wp:simplePos x="0" y="0"/>
                <wp:positionH relativeFrom="column">
                  <wp:posOffset>3703320</wp:posOffset>
                </wp:positionH>
                <wp:positionV relativeFrom="paragraph">
                  <wp:posOffset>1187450</wp:posOffset>
                </wp:positionV>
                <wp:extent cx="1638300" cy="348615"/>
                <wp:effectExtent l="628650" t="0" r="19050" b="108585"/>
                <wp:wrapNone/>
                <wp:docPr id="144" name="คำบรรยายภาพแบบเส้น 2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38300" cy="348615"/>
                        </a:xfrm>
                        <a:prstGeom prst="borderCallout2">
                          <a:avLst>
                            <a:gd name="adj1" fmla="val 18750"/>
                            <a:gd name="adj2" fmla="val -241"/>
                            <a:gd name="adj3" fmla="val 18750"/>
                            <a:gd name="adj4" fmla="val -16667"/>
                            <a:gd name="adj5" fmla="val 114629"/>
                            <a:gd name="adj6" fmla="val -36273"/>
                          </a:avLst>
                        </a:prstGeom>
                        <a:noFill/>
                        <a:ln w="6350">
                          <a:solidFill>
                            <a:schemeClr val="tx1"/>
                          </a:solidFill>
                          <a:headEnd type="none" w="med" len="med"/>
                          <a:tailEnd type="arrow" w="med" len="me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352EC" w:rsidRPr="001031B9" w:rsidRDefault="001352EC" w:rsidP="001352EC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  <w:cs/>
                              </w:rPr>
                            </w:pPr>
                            <w:r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 xml:space="preserve">TH </w:t>
                            </w:r>
                            <w:proofErr w:type="spellStart"/>
                            <w:r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>Sarabun</w:t>
                            </w:r>
                            <w:proofErr w:type="spellEnd"/>
                            <w:r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 xml:space="preserve"> New 20 </w:t>
                            </w:r>
                            <w:r w:rsidR="001031B9"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  <w:cs/>
                              </w:rPr>
                              <w:t>หน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48" coordsize="21600,21600" o:spt="48" adj="-10080,24300,-3600,4050,-1800,4050" path="m@0@1l@2@3@4@5nfem,l21600,r,21600l,21600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/>
              </v:shapetype>
              <v:shape id="คำบรรยายภาพแบบเส้น 2 144" o:spid="_x0000_s1033" type="#_x0000_t48" style="position:absolute;left:0;text-align:left;margin-left:291.6pt;margin-top:93.5pt;width:129pt;height:27.45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" adj="-7835,24760,,,-52" filled="f" strokecolor="black [3213]" strokeweight=".5pt">
                <v:stroke startarrow="open"/>
                <v:textbox>
                  <w:txbxContent>
                    <w:p w:rsidR="001352EC" w:rsidRPr="001031B9" w:rsidRDefault="001352EC" w:rsidP="001352EC">
                      <w:pPr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  <w:cs/>
                        </w:rPr>
                      </w:pPr>
                      <w:r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 xml:space="preserve">TH </w:t>
                      </w:r>
                      <w:proofErr w:type="spellStart"/>
                      <w:r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>Sarabun</w:t>
                      </w:r>
                      <w:proofErr w:type="spellEnd"/>
                      <w:r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 xml:space="preserve"> New 20 </w:t>
                      </w:r>
                      <w:r w:rsidR="001031B9"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sz w:val="28"/>
                          <w:szCs w:val="36"/>
                          <w:cs/>
                        </w:rPr>
                        <w:t>หนา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53824" behindDoc="0" locked="0" layoutInCell="1" allowOverlap="1">
                <wp:simplePos x="0" y="0"/>
                <wp:positionH relativeFrom="column">
                  <wp:posOffset>1683385</wp:posOffset>
                </wp:positionH>
                <wp:positionV relativeFrom="paragraph">
                  <wp:posOffset>36829</wp:posOffset>
                </wp:positionV>
                <wp:extent cx="1484630" cy="0"/>
                <wp:effectExtent l="0" t="0" r="20320" b="19050"/>
                <wp:wrapNone/>
                <wp:docPr id="147" name="ตัวเชื่อมต่อตรง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484630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47" o:spid="_x0000_s1026" style="position:absolute;flip:x;z-index:2518538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32.55pt,2.9pt" to="249.45pt,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" strokecolor="black [3213]" strokeweight=".25pt">
                <o:lock v:ext="edit" shapetype="f"/>
              </v:line>
            </w:pict>
          </mc:Fallback>
        </mc:AlternateContent>
      </w:r>
    </w:p>
    <w:p w:rsidR="001352EC" w:rsidRPr="003A7178" w:rsidRDefault="001352EC" w:rsidP="001352EC">
      <w:pPr>
        <w:pStyle w:val="aa"/>
        <w:jc w:val="center"/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</w:pPr>
      <w:r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  <w:cs/>
        </w:rPr>
        <w:t>รายงานวิจัย</w:t>
      </w:r>
    </w:p>
    <w:p w:rsidR="001352EC" w:rsidRPr="003A7178" w:rsidRDefault="001352EC" w:rsidP="001352EC">
      <w:pPr>
        <w:pStyle w:val="aa"/>
        <w:spacing w:before="240"/>
        <w:jc w:val="center"/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</w:pPr>
      <w:r w:rsidRPr="003A7178">
        <w:rPr>
          <w:rFonts w:ascii="TH Sarabun New" w:eastAsia="Times New Roman" w:hAnsi="TH Sarabun New" w:cs="TH Sarabun New"/>
          <w:b/>
          <w:bCs/>
          <w:color w:val="002060"/>
          <w:spacing w:val="-20"/>
          <w:sz w:val="40"/>
          <w:szCs w:val="40"/>
          <w:cs/>
        </w:rPr>
        <w:t>การคัดแยกและจัดจำแนกเชื้อราเส้นสายที่พบในกุ้งแห้งในเขตอำเภอเมืองสงขลา จังหวัดสงขลา</w:t>
      </w:r>
    </w:p>
    <w:p w:rsidR="001352EC" w:rsidRPr="003A7178" w:rsidRDefault="001352EC" w:rsidP="001352EC">
      <w:pPr>
        <w:pStyle w:val="aa"/>
        <w:jc w:val="center"/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</w:pPr>
      <w:r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  <w:t xml:space="preserve">Isolation and Identification of Filamentous Fungi </w:t>
      </w:r>
      <w:r w:rsidRPr="003A7178">
        <w:rPr>
          <w:rFonts w:ascii="TH Sarabun New" w:eastAsia="Times New Roman" w:hAnsi="TH Sarabun New" w:cs="TH Sarabun New"/>
          <w:b/>
          <w:bCs/>
          <w:color w:val="002060"/>
          <w:spacing w:val="-20"/>
          <w:sz w:val="40"/>
          <w:szCs w:val="40"/>
        </w:rPr>
        <w:t xml:space="preserve">from Dried Shrimp in </w:t>
      </w:r>
      <w:proofErr w:type="spellStart"/>
      <w:r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  <w:t>MeuangSongkhla</w:t>
      </w:r>
      <w:proofErr w:type="spellEnd"/>
      <w:r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  <w:t xml:space="preserve"> District, </w:t>
      </w:r>
      <w:proofErr w:type="spellStart"/>
      <w:r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  <w:t>Songkhla</w:t>
      </w:r>
      <w:proofErr w:type="spellEnd"/>
      <w:r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  <w:t xml:space="preserve"> Province</w:t>
      </w:r>
    </w:p>
    <w:p w:rsidR="001352EC" w:rsidRPr="003A7178" w:rsidRDefault="006E7B92" w:rsidP="001352EC">
      <w:pPr>
        <w:spacing w:after="0"/>
        <w:jc w:val="center"/>
        <w:rPr>
          <w:rFonts w:ascii="TH Sarabun New" w:hAnsi="TH Sarabun New" w:cs="TH Sarabun New"/>
          <w:color w:val="002060"/>
          <w:sz w:val="40"/>
          <w:szCs w:val="40"/>
        </w:rPr>
      </w:pPr>
      <w:r>
        <w:rPr>
          <w:rFonts w:ascii="TH Sarabun New" w:hAnsi="TH Sarabun New" w:cs="TH Sarabun New"/>
          <w:noProof/>
          <w:color w:val="00206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0B5C75EA" wp14:editId="75245092">
                <wp:simplePos x="0" y="0"/>
                <wp:positionH relativeFrom="column">
                  <wp:posOffset>3639787</wp:posOffset>
                </wp:positionH>
                <wp:positionV relativeFrom="paragraph">
                  <wp:posOffset>118580</wp:posOffset>
                </wp:positionV>
                <wp:extent cx="1685925" cy="682625"/>
                <wp:effectExtent l="704850" t="0" r="28575" b="60325"/>
                <wp:wrapNone/>
                <wp:docPr id="151" name="คำบรรยายภาพแบบเส้น 2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85925" cy="682625"/>
                        </a:xfrm>
                        <a:prstGeom prst="borderCallout2">
                          <a:avLst>
                            <a:gd name="adj1" fmla="val 18750"/>
                            <a:gd name="adj2" fmla="val -241"/>
                            <a:gd name="adj3" fmla="val 18750"/>
                            <a:gd name="adj4" fmla="val -16667"/>
                            <a:gd name="adj5" fmla="val 100712"/>
                            <a:gd name="adj6" fmla="val -39091"/>
                          </a:avLst>
                        </a:prstGeom>
                        <a:noFill/>
                        <a:ln w="6350">
                          <a:solidFill>
                            <a:schemeClr val="tx1"/>
                          </a:solidFill>
                          <a:headEnd type="none" w="med" len="med"/>
                          <a:tailEnd type="arrow" w="med" len="me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E54C9" w:rsidRPr="001031B9" w:rsidRDefault="00FE54C9" w:rsidP="00FE54C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  <w:cs/>
                              </w:rPr>
                            </w:pPr>
                            <w:r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 xml:space="preserve">TH </w:t>
                            </w:r>
                            <w:proofErr w:type="spellStart"/>
                            <w:r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>Sarabun</w:t>
                            </w:r>
                            <w:proofErr w:type="spellEnd"/>
                            <w:r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 xml:space="preserve"> New 20 </w:t>
                            </w:r>
                            <w:r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  <w:cs/>
                              </w:rPr>
                              <w:t>หนา</w:t>
                            </w:r>
                          </w:p>
                          <w:p w:rsidR="001352EC" w:rsidRPr="001031B9" w:rsidRDefault="001352EC" w:rsidP="001352EC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cs/>
                              </w:rPr>
                            </w:pPr>
                            <w:r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cs/>
                              </w:rPr>
                              <w:t>จัด</w:t>
                            </w:r>
                            <w:r w:rsidR="00045739"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cs/>
                              </w:rPr>
                              <w:t>แนวช่อง</w:t>
                            </w:r>
                            <w:r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cs/>
                              </w:rPr>
                              <w:t>กึงกลาง</w:t>
                            </w:r>
                            <w:r w:rsidR="00045739"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cs/>
                              </w:rPr>
                              <w:t xml:space="preserve"> ตรงกั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แบบเส้น 2 151" o:spid="_x0000_s1034" type="#_x0000_t48" style="position:absolute;left:0;text-align:left;margin-left:286.6pt;margin-top:9.35pt;width:132.75pt;height:53.75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" adj="-8444,21754,,,-52" filled="f" strokecolor="black [3213]" strokeweight=".5pt">
                <v:stroke startarrow="open"/>
                <v:textbox>
                  <w:txbxContent>
                    <w:p w:rsidR="00FE54C9" w:rsidRPr="001031B9" w:rsidRDefault="00FE54C9" w:rsidP="00FE54C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  <w:cs/>
                        </w:rPr>
                      </w:pPr>
                      <w:r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 xml:space="preserve">TH </w:t>
                      </w:r>
                      <w:proofErr w:type="spellStart"/>
                      <w:r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>Sarabun</w:t>
                      </w:r>
                      <w:proofErr w:type="spellEnd"/>
                      <w:r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 xml:space="preserve"> New 20 </w:t>
                      </w:r>
                      <w:r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sz w:val="28"/>
                          <w:szCs w:val="36"/>
                          <w:cs/>
                        </w:rPr>
                        <w:t>หนา</w:t>
                      </w:r>
                    </w:p>
                    <w:p w:rsidR="001352EC" w:rsidRPr="001031B9" w:rsidRDefault="001352EC" w:rsidP="001352EC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cs/>
                        </w:rPr>
                      </w:pPr>
                      <w:r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cs/>
                        </w:rPr>
                        <w:t>จัด</w:t>
                      </w:r>
                      <w:r w:rsidR="00045739"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cs/>
                        </w:rPr>
                        <w:t>แนวช่อง</w:t>
                      </w:r>
                      <w:r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cs/>
                        </w:rPr>
                        <w:t>กึงกลาง</w:t>
                      </w:r>
                      <w:r w:rsidR="00045739"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cs/>
                        </w:rPr>
                        <w:t xml:space="preserve"> ตรงกัน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AF75F9">
        <w:rPr>
          <w:rFonts w:ascii="TH Sarabun New" w:hAnsi="TH Sarabun New" w:cs="TH Sarabun New"/>
          <w:noProof/>
          <w:color w:val="002060"/>
          <w:sz w:val="40"/>
          <w:szCs w:val="40"/>
        </w:rPr>
        <mc:AlternateContent>
          <mc:Choice Requires="wps">
            <w:drawing>
              <wp:anchor distT="0" distB="0" distL="114299" distR="114299" simplePos="0" relativeHeight="251870208" behindDoc="0" locked="0" layoutInCell="1" allowOverlap="1" wp14:anchorId="1FCFE033" wp14:editId="04D8C724">
                <wp:simplePos x="0" y="0"/>
                <wp:positionH relativeFrom="column">
                  <wp:posOffset>2922904</wp:posOffset>
                </wp:positionH>
                <wp:positionV relativeFrom="paragraph">
                  <wp:posOffset>260350</wp:posOffset>
                </wp:positionV>
                <wp:extent cx="0" cy="972185"/>
                <wp:effectExtent l="0" t="0" r="19050" b="18415"/>
                <wp:wrapNone/>
                <wp:docPr id="152" name="ตัวเชื่อมต่อตรง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972185"/>
                        </a:xfrm>
                        <a:prstGeom prst="line">
                          <a:avLst/>
                        </a:prstGeom>
                        <a:ln w="6350"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52" o:spid="_x0000_s1026" style="position:absolute;z-index:25187020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30.15pt,20.5pt" to="230.15pt,9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" strokecolor="#4579b8 [3044]" strokeweight=".5pt">
                <v:stroke dashstyle="dash"/>
                <o:lock v:ext="edit" shapetype="f"/>
              </v:line>
            </w:pict>
          </mc:Fallback>
        </mc:AlternateContent>
      </w:r>
    </w:p>
    <w:p w:rsidR="00257C90" w:rsidRDefault="00257C90" w:rsidP="00257C90">
      <w:pPr>
        <w:spacing w:after="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3A7178" w:rsidRDefault="003A7178" w:rsidP="00257C90">
      <w:pPr>
        <w:spacing w:after="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3A7178" w:rsidRPr="003A7178" w:rsidRDefault="003A7178" w:rsidP="00257C90">
      <w:pPr>
        <w:spacing w:after="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1F2799" w:rsidRPr="003A7178" w:rsidRDefault="001F2799" w:rsidP="00045739">
      <w:pPr>
        <w:tabs>
          <w:tab w:val="left" w:pos="4536"/>
        </w:tabs>
        <w:spacing w:after="0" w:line="240" w:lineRule="auto"/>
        <w:jc w:val="center"/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</w:pPr>
      <w:r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  <w:cs/>
        </w:rPr>
        <w:t xml:space="preserve">ดวงเดือน  </w:t>
      </w:r>
      <w:proofErr w:type="spellStart"/>
      <w:r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  <w:cs/>
        </w:rPr>
        <w:t>ลักษณาวงค์</w:t>
      </w:r>
      <w:proofErr w:type="spellEnd"/>
    </w:p>
    <w:p w:rsidR="001352EC" w:rsidRPr="003A7178" w:rsidRDefault="001031B9" w:rsidP="001F2799">
      <w:pPr>
        <w:spacing w:after="0" w:line="240" w:lineRule="auto"/>
        <w:jc w:val="center"/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</w:pPr>
      <w:r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  <w:cs/>
        </w:rPr>
        <w:t>พิณนรี  จินา</w:t>
      </w:r>
    </w:p>
    <w:p w:rsidR="001352EC" w:rsidRPr="003A7178" w:rsidRDefault="001352EC" w:rsidP="001F2799">
      <w:pPr>
        <w:spacing w:after="0" w:line="240" w:lineRule="auto"/>
        <w:jc w:val="center"/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</w:pPr>
    </w:p>
    <w:p w:rsidR="001352EC" w:rsidRPr="003A7178" w:rsidRDefault="001352EC" w:rsidP="001F2799">
      <w:pPr>
        <w:spacing w:after="0" w:line="240" w:lineRule="auto"/>
        <w:jc w:val="center"/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</w:pPr>
    </w:p>
    <w:p w:rsidR="001352EC" w:rsidRPr="003A7178" w:rsidRDefault="00AF75F9" w:rsidP="001F2799">
      <w:pPr>
        <w:spacing w:after="0" w:line="240" w:lineRule="auto"/>
        <w:jc w:val="center"/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</w:pPr>
      <w:r>
        <w:rPr>
          <w:rFonts w:ascii="TH Sarabun New" w:hAnsi="TH Sarabun New" w:cs="TH Sarabun New"/>
          <w:noProof/>
          <w:color w:val="00206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>
                <wp:simplePos x="0" y="0"/>
                <wp:positionH relativeFrom="column">
                  <wp:posOffset>3472815</wp:posOffset>
                </wp:positionH>
                <wp:positionV relativeFrom="paragraph">
                  <wp:posOffset>4445</wp:posOffset>
                </wp:positionV>
                <wp:extent cx="1685925" cy="655955"/>
                <wp:effectExtent l="681990" t="8890" r="13335" b="11430"/>
                <wp:wrapNone/>
                <wp:docPr id="3" name="คำบรรยายภาพแบบเส้น 2 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85925" cy="655955"/>
                        </a:xfrm>
                        <a:prstGeom prst="borderCallout2">
                          <a:avLst>
                            <a:gd name="adj1" fmla="val 17426"/>
                            <a:gd name="adj2" fmla="val -4519"/>
                            <a:gd name="adj3" fmla="val 17426"/>
                            <a:gd name="adj4" fmla="val -19019"/>
                            <a:gd name="adj5" fmla="val 91287"/>
                            <a:gd name="adj6" fmla="val -36273"/>
                          </a:avLst>
                        </a:prstGeom>
                        <a:noFill/>
                        <a:ln w="63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E54C9" w:rsidRPr="001031B9" w:rsidRDefault="00FE54C9" w:rsidP="00FE54C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  <w:cs/>
                              </w:rPr>
                            </w:pPr>
                            <w:r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 xml:space="preserve">TH </w:t>
                            </w:r>
                            <w:proofErr w:type="spellStart"/>
                            <w:r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>Sarabun</w:t>
                            </w:r>
                            <w:proofErr w:type="spellEnd"/>
                            <w:r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 xml:space="preserve"> New 20 </w:t>
                            </w:r>
                            <w:r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  <w:cs/>
                              </w:rPr>
                              <w:t>หนา</w:t>
                            </w:r>
                          </w:p>
                          <w:p w:rsidR="00FE54C9" w:rsidRPr="001031B9" w:rsidRDefault="00FE54C9" w:rsidP="00FE54C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cs/>
                              </w:rPr>
                            </w:pPr>
                            <w:r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cs/>
                              </w:rPr>
                              <w:t>จัด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cs/>
                              </w:rPr>
                              <w:t>แนว</w:t>
                            </w:r>
                            <w:r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cs/>
                              </w:rPr>
                              <w:t>กึงกลาง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แบบเส้น 2 159" o:spid="_x0000_s1035" type="#_x0000_t48" style="position:absolute;left:0;text-align:left;margin-left:273.45pt;margin-top:.35pt;width:132.75pt;height:51.65pt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" adj="-7835,19718,-4108,3764,-976,3764" filled="f" strokecolor="black [3213]" strokeweight=".5pt">
                <v:stroke startarrow="open"/>
                <v:textbox>
                  <w:txbxContent>
                    <w:p w:rsidR="00FE54C9" w:rsidRPr="001031B9" w:rsidRDefault="00FE54C9" w:rsidP="00FE54C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  <w:cs/>
                        </w:rPr>
                      </w:pPr>
                      <w:r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 xml:space="preserve">TH </w:t>
                      </w:r>
                      <w:proofErr w:type="spellStart"/>
                      <w:r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>Sarabun</w:t>
                      </w:r>
                      <w:proofErr w:type="spellEnd"/>
                      <w:r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 xml:space="preserve"> New 20 </w:t>
                      </w:r>
                      <w:r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sz w:val="28"/>
                          <w:szCs w:val="36"/>
                          <w:cs/>
                        </w:rPr>
                        <w:t>หนา</w:t>
                      </w:r>
                    </w:p>
                    <w:p w:rsidR="00FE54C9" w:rsidRPr="001031B9" w:rsidRDefault="00FE54C9" w:rsidP="00FE54C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cs/>
                        </w:rPr>
                      </w:pPr>
                      <w:r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cs/>
                        </w:rPr>
                        <w:t>จัด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cs/>
                        </w:rPr>
                        <w:t>แนว</w:t>
                      </w:r>
                      <w:r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cs/>
                        </w:rPr>
                        <w:t>กึงกลาง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</w:p>
    <w:p w:rsidR="001352EC" w:rsidRPr="003A7178" w:rsidRDefault="001352EC" w:rsidP="001F2799">
      <w:pPr>
        <w:spacing w:after="0" w:line="240" w:lineRule="auto"/>
        <w:jc w:val="center"/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</w:pPr>
    </w:p>
    <w:p w:rsidR="00370298" w:rsidRPr="003A7178" w:rsidRDefault="001F2799" w:rsidP="001F2799">
      <w:pPr>
        <w:spacing w:after="0" w:line="240" w:lineRule="auto"/>
        <w:jc w:val="center"/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</w:pPr>
      <w:r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  <w:cs/>
        </w:rPr>
        <w:t>รายงานฉบับนี้เป็นส่วนหนึ่งของการศึกษา</w:t>
      </w:r>
    </w:p>
    <w:p w:rsidR="00370298" w:rsidRPr="003A7178" w:rsidRDefault="001F2799" w:rsidP="001F2799">
      <w:pPr>
        <w:spacing w:after="0" w:line="240" w:lineRule="auto"/>
        <w:jc w:val="center"/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</w:pPr>
      <w:r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  <w:cs/>
        </w:rPr>
        <w:t>หลักสูตรวิทยา</w:t>
      </w:r>
      <w:proofErr w:type="spellStart"/>
      <w:r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  <w:cs/>
        </w:rPr>
        <w:t>ศาสตร</w:t>
      </w:r>
      <w:proofErr w:type="spellEnd"/>
      <w:r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  <w:cs/>
        </w:rPr>
        <w:t>บัณฑิตสาขาวิชา</w:t>
      </w:r>
      <w:r w:rsidR="00370298"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  <w:cs/>
        </w:rPr>
        <w:t>ชีววิทยา</w:t>
      </w:r>
    </w:p>
    <w:p w:rsidR="001F2799" w:rsidRPr="003A7178" w:rsidRDefault="001F2799" w:rsidP="001F2799">
      <w:pPr>
        <w:spacing w:after="0" w:line="240" w:lineRule="auto"/>
        <w:jc w:val="center"/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</w:pPr>
      <w:r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  <w:cs/>
        </w:rPr>
        <w:t>คณะวิทยาศาสตร์และเทคโนโลยีมหาวิทยาลัยราช</w:t>
      </w:r>
      <w:proofErr w:type="spellStart"/>
      <w:r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  <w:cs/>
        </w:rPr>
        <w:t>ภัฏ</w:t>
      </w:r>
      <w:proofErr w:type="spellEnd"/>
      <w:r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  <w:cs/>
        </w:rPr>
        <w:t>สงขลา</w:t>
      </w:r>
    </w:p>
    <w:p w:rsidR="00765F47" w:rsidRDefault="0052364C" w:rsidP="00765F47">
      <w:pPr>
        <w:spacing w:after="0" w:line="240" w:lineRule="auto"/>
        <w:jc w:val="center"/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  <w:sectPr w:rsidR="00765F47" w:rsidSect="00765F47">
          <w:headerReference w:type="first" r:id="rId11"/>
          <w:footerReference w:type="first" r:id="rId12"/>
          <w:pgSz w:w="11906" w:h="16838"/>
          <w:pgMar w:top="2160" w:right="1440" w:bottom="2160" w:left="1440" w:header="709" w:footer="709" w:gutter="0"/>
          <w:cols w:space="708"/>
          <w:docGrid w:linePitch="381"/>
        </w:sectPr>
      </w:pPr>
      <w:r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65088" behindDoc="0" locked="0" layoutInCell="1" allowOverlap="1" wp14:anchorId="4F5F4DD6" wp14:editId="1639F119">
                <wp:simplePos x="0" y="0"/>
                <wp:positionH relativeFrom="column">
                  <wp:posOffset>427355</wp:posOffset>
                </wp:positionH>
                <wp:positionV relativeFrom="paragraph">
                  <wp:posOffset>389255</wp:posOffset>
                </wp:positionV>
                <wp:extent cx="0" cy="1359535"/>
                <wp:effectExtent l="95250" t="38100" r="76200" b="50165"/>
                <wp:wrapNone/>
                <wp:docPr id="156" name="ตัวเชื่อมต่อตรง 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0" cy="1359535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56" o:spid="_x0000_s1026" style="position:absolute;flip:y;z-index:25186508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from="33.65pt,30.65pt" to="33.65pt,13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6D7BEA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5CABEAFE" wp14:editId="4A62E7B1">
                <wp:simplePos x="0" y="0"/>
                <wp:positionH relativeFrom="column">
                  <wp:posOffset>99060</wp:posOffset>
                </wp:positionH>
                <wp:positionV relativeFrom="paragraph">
                  <wp:posOffset>721360</wp:posOffset>
                </wp:positionV>
                <wp:extent cx="863600" cy="330200"/>
                <wp:effectExtent l="190500" t="0" r="184150" b="0"/>
                <wp:wrapNone/>
                <wp:docPr id="2" name="Text Box 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5400000">
                          <a:off x="0" y="0"/>
                          <a:ext cx="863600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352EC" w:rsidRPr="00FE53A3" w:rsidRDefault="001352EC" w:rsidP="001352EC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.5นิ้ว/ </w:t>
                            </w:r>
                            <w:proofErr w:type="gramStart"/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3.81 ซ.ม</w:t>
                            </w:r>
                            <w:proofErr w:type="gramEnd"/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.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54" o:spid="_x0000_s1036" type="#_x0000_t202" style="position:absolute;left:0;text-align:left;margin-left:7.8pt;margin-top:56.8pt;width:68pt;height:26pt;rotation:90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" filled="f" stroked="f" strokeweight=".5pt">
                <v:textbox style="layout-flow:vertical">
                  <w:txbxContent>
                    <w:p w:rsidR="001352EC" w:rsidRPr="00FE53A3" w:rsidRDefault="001352EC" w:rsidP="001352EC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.5นิ้ว/ </w:t>
                      </w:r>
                      <w:proofErr w:type="gramStart"/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3.81 ซ.ม</w:t>
                      </w:r>
                      <w:proofErr w:type="gramEnd"/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6D7BEA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66112" behindDoc="0" locked="0" layoutInCell="1" allowOverlap="1" wp14:anchorId="65ADD326" wp14:editId="588A4A52">
                <wp:simplePos x="0" y="0"/>
                <wp:positionH relativeFrom="column">
                  <wp:posOffset>298450</wp:posOffset>
                </wp:positionH>
                <wp:positionV relativeFrom="paragraph">
                  <wp:posOffset>388397</wp:posOffset>
                </wp:positionV>
                <wp:extent cx="285115" cy="0"/>
                <wp:effectExtent l="0" t="0" r="19685" b="19050"/>
                <wp:wrapNone/>
                <wp:docPr id="155" name="ตัวเชื่อมต่อตรง 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28511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55" o:spid="_x0000_s1026" style="position:absolute;flip:x;z-index:2518661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23.5pt,30.6pt" to="45.95pt,3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" strokecolor="black [3213]" strokeweight=".25pt">
                <o:lock v:ext="edit" shapetype="f"/>
              </v:line>
            </w:pict>
          </mc:Fallback>
        </mc:AlternateContent>
      </w:r>
      <w:r w:rsidR="001F2799" w:rsidRPr="003A7178">
        <w:rPr>
          <w:rFonts w:ascii="TH Sarabun New" w:eastAsia="Times New Roman" w:hAnsi="TH Sarabun New" w:cs="TH Sarabun New"/>
          <w:b/>
          <w:bCs/>
          <w:color w:val="002060"/>
          <w:sz w:val="40"/>
          <w:szCs w:val="40"/>
        </w:rPr>
        <w:t>2558</w:t>
      </w:r>
    </w:p>
    <w:p w:rsidR="00FD2A41" w:rsidRPr="003A7178" w:rsidRDefault="00F30150" w:rsidP="00FE54C9">
      <w:pPr>
        <w:spacing w:after="0"/>
        <w:jc w:val="center"/>
        <w:rPr>
          <w:rFonts w:ascii="TH Sarabun New" w:eastAsia="Times New Roman" w:hAnsi="TH Sarabun New" w:cs="TH Sarabun New"/>
          <w:b/>
          <w:bCs/>
          <w:sz w:val="32"/>
          <w:szCs w:val="32"/>
          <w:cs/>
        </w:rPr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09" type="#_x0000_t75" style="position:absolute;left:0;text-align:left;margin-left:28.15pt;margin-top:14.9pt;width:439.85pt;height:614.65pt;z-index:251914240;mso-position-horizontal-relative:text;mso-position-vertical-relative:text">
            <v:imagedata r:id="rId13" o:title=""/>
          </v:shape>
          <o:OLEObject Type="Embed" ProgID="Visio.Drawing.11" ShapeID="_x0000_s1109" DrawAspect="Content" ObjectID="_1604391259" r:id="rId14"/>
        </w:pict>
      </w:r>
      <w:r w:rsidR="00AF75F9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 wp14:anchorId="797D59F7" wp14:editId="58F14873">
                <wp:simplePos x="0" y="0"/>
                <wp:positionH relativeFrom="column">
                  <wp:posOffset>-799465</wp:posOffset>
                </wp:positionH>
                <wp:positionV relativeFrom="paragraph">
                  <wp:posOffset>4865370</wp:posOffset>
                </wp:positionV>
                <wp:extent cx="1997710" cy="312420"/>
                <wp:effectExtent l="4445" t="0" r="6985" b="0"/>
                <wp:wrapNone/>
                <wp:docPr id="205" name="Text Box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5400000">
                          <a:off x="0" y="0"/>
                          <a:ext cx="1997710" cy="312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2A41" w:rsidRPr="00FD2A41" w:rsidRDefault="00FD2A41" w:rsidP="00FD2A41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  <w:t>ชื่อผู้วิจัย และคณ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05" o:spid="_x0000_s1037" type="#_x0000_t202" style="position:absolute;left:0;text-align:left;margin-left:-62.95pt;margin-top:383.1pt;width:157.3pt;height:24.6pt;rotation:90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" filled="f" stroked="f" strokeweight=".5pt">
                <v:path arrowok="t"/>
                <v:textbox>
                  <w:txbxContent>
                    <w:p w:rsidR="00FD2A41" w:rsidRPr="00FD2A41" w:rsidRDefault="00FD2A41" w:rsidP="00FD2A41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32"/>
                          <w:cs/>
                        </w:rPr>
                        <w:t>ชื่อผู้วิจัย และคณะ</w:t>
                      </w:r>
                    </w:p>
                  </w:txbxContent>
                </v:textbox>
              </v:shape>
            </w:pict>
          </mc:Fallback>
        </mc:AlternateContent>
      </w:r>
      <w:r w:rsidR="00AF75F9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3B753706" wp14:editId="1ACCB374">
                <wp:simplePos x="0" y="0"/>
                <wp:positionH relativeFrom="column">
                  <wp:posOffset>-800735</wp:posOffset>
                </wp:positionH>
                <wp:positionV relativeFrom="paragraph">
                  <wp:posOffset>6770370</wp:posOffset>
                </wp:positionV>
                <wp:extent cx="1998345" cy="312420"/>
                <wp:effectExtent l="4763" t="0" r="6667" b="0"/>
                <wp:wrapNone/>
                <wp:docPr id="206" name="Text Box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5400000">
                          <a:off x="0" y="0"/>
                          <a:ext cx="1998345" cy="312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2A41" w:rsidRPr="00FD2A41" w:rsidRDefault="00FD2A41" w:rsidP="00FD2A41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  <w:t>ปีการศึกษา(ใส่เฉพาะตัวเลข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06" o:spid="_x0000_s1038" type="#_x0000_t202" style="position:absolute;left:0;text-align:left;margin-left:-63.05pt;margin-top:533.1pt;width:157.35pt;height:24.6pt;rotation:90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" filled="f" stroked="f" strokeweight=".5pt">
                <v:path arrowok="t"/>
                <v:textbox>
                  <w:txbxContent>
                    <w:p w:rsidR="00FD2A41" w:rsidRPr="00FD2A41" w:rsidRDefault="00FD2A41" w:rsidP="00FD2A41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32"/>
                          <w:cs/>
                        </w:rPr>
                        <w:t>ปีการศึกษา(ใส่เฉพาะตัวเลข)</w:t>
                      </w:r>
                    </w:p>
                  </w:txbxContent>
                </v:textbox>
              </v:shape>
            </w:pict>
          </mc:Fallback>
        </mc:AlternateContent>
      </w:r>
      <w:r w:rsidR="00AF75F9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3A0D2D8D" wp14:editId="26994DD8">
                <wp:simplePos x="0" y="0"/>
                <wp:positionH relativeFrom="column">
                  <wp:posOffset>-805180</wp:posOffset>
                </wp:positionH>
                <wp:positionV relativeFrom="paragraph">
                  <wp:posOffset>2030730</wp:posOffset>
                </wp:positionV>
                <wp:extent cx="1998345" cy="312420"/>
                <wp:effectExtent l="4763" t="0" r="6667" b="0"/>
                <wp:wrapNone/>
                <wp:docPr id="204" name="Text Box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5400000">
                          <a:off x="0" y="0"/>
                          <a:ext cx="1998345" cy="312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2A41" w:rsidRPr="00FD2A41" w:rsidRDefault="00FD2A41" w:rsidP="00FD2A41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</w:pPr>
                            <w:r w:rsidRPr="00FD2A4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  <w:t>ชื่อเรื่อง/งานวิจั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04" o:spid="_x0000_s1039" type="#_x0000_t202" style="position:absolute;left:0;text-align:left;margin-left:-63.4pt;margin-top:159.9pt;width:157.35pt;height:24.6pt;rotation:90;z-index:25190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" filled="f" stroked="f" strokeweight=".5pt">
                <v:path arrowok="t"/>
                <v:textbox>
                  <w:txbxContent>
                    <w:p w:rsidR="00FD2A41" w:rsidRPr="00FD2A41" w:rsidRDefault="00FD2A41" w:rsidP="00FD2A41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cs/>
                        </w:rPr>
                      </w:pPr>
                      <w:r w:rsidRPr="00FD2A41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cs/>
                        </w:rPr>
                        <w:t>ชื่อเรื่อง/งานวิจัย</w:t>
                      </w:r>
                    </w:p>
                  </w:txbxContent>
                </v:textbox>
              </v:shape>
            </w:pict>
          </mc:Fallback>
        </mc:AlternateContent>
      </w:r>
      <w:r w:rsidR="00AF75F9">
        <w:rPr>
          <w:rFonts w:ascii="TH Sarabun New" w:eastAsia="Times New Roman" w:hAnsi="TH Sarabun New" w:cs="TH Sarabun New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624C2637" wp14:editId="1E630883">
                <wp:simplePos x="0" y="0"/>
                <wp:positionH relativeFrom="column">
                  <wp:posOffset>356235</wp:posOffset>
                </wp:positionH>
                <wp:positionV relativeFrom="paragraph">
                  <wp:posOffset>243205</wp:posOffset>
                </wp:positionV>
                <wp:extent cx="5509895" cy="7683500"/>
                <wp:effectExtent l="0" t="0" r="14605" b="12700"/>
                <wp:wrapNone/>
                <wp:docPr id="203" name="สี่เหลี่ยมผืนผ้า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509895" cy="76835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203" o:spid="_x0000_s1026" style="position:absolute;margin-left:28.05pt;margin-top:19.15pt;width:433.85pt;height:605pt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" filled="f" strokecolor="black [3213]" strokeweight="2pt">
                <v:path arrowok="t"/>
              </v:rect>
            </w:pict>
          </mc:Fallback>
        </mc:AlternateContent>
      </w:r>
      <w:r w:rsidR="00AF75F9">
        <w:rPr>
          <w:rFonts w:ascii="TH Sarabun New" w:eastAsia="Times New Roman" w:hAnsi="TH Sarabun New" w:cs="TH Sarabun New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584A5F15" wp14:editId="382E8C22">
                <wp:simplePos x="0" y="0"/>
                <wp:positionH relativeFrom="column">
                  <wp:posOffset>-23495</wp:posOffset>
                </wp:positionH>
                <wp:positionV relativeFrom="paragraph">
                  <wp:posOffset>243205</wp:posOffset>
                </wp:positionV>
                <wp:extent cx="379730" cy="7683500"/>
                <wp:effectExtent l="0" t="0" r="20320" b="12700"/>
                <wp:wrapNone/>
                <wp:docPr id="202" name="สี่เหลี่ยมผืนผ้า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79730" cy="76835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202" o:spid="_x0000_s1026" style="position:absolute;margin-left:-1.85pt;margin-top:19.15pt;width:29.9pt;height:605pt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" filled="f" strokecolor="black [3213]" strokeweight="2pt">
                <v:path arrowok="t"/>
              </v:rect>
            </w:pict>
          </mc:Fallback>
        </mc:AlternateContent>
      </w:r>
      <w:r w:rsidR="00FD2A41" w:rsidRPr="003A7178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br w:type="page"/>
      </w:r>
    </w:p>
    <w:p w:rsidR="001F2799" w:rsidRPr="003A7178" w:rsidRDefault="000274F8" w:rsidP="00FE54C9">
      <w:pPr>
        <w:spacing w:after="0"/>
        <w:jc w:val="center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bookmarkStart w:id="0" w:name="_GoBack"/>
      <w:r>
        <w:rPr>
          <w:rFonts w:ascii="TH Sarabun New" w:hAnsi="TH Sarabun New" w:cs="TH Sarabun New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299" distR="114299" simplePos="0" relativeHeight="251891712" behindDoc="0" locked="0" layoutInCell="1" allowOverlap="1" wp14:anchorId="6D36B2D0" wp14:editId="6676BE9C">
                <wp:simplePos x="0" y="0"/>
                <wp:positionH relativeFrom="column">
                  <wp:posOffset>5695538</wp:posOffset>
                </wp:positionH>
                <wp:positionV relativeFrom="paragraph">
                  <wp:posOffset>614045</wp:posOffset>
                </wp:positionV>
                <wp:extent cx="0" cy="232410"/>
                <wp:effectExtent l="0" t="0" r="19050" b="15240"/>
                <wp:wrapNone/>
                <wp:docPr id="167" name="ตัวเชื่อมต่อตรง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3241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67" o:spid="_x0000_s1026" style="position:absolute;z-index:2518917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48.45pt,48.35pt" to="448.45pt,6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" strokecolor="black [3213]" strokeweight=".25pt">
                <o:lock v:ext="edit" shapetype="f"/>
              </v:line>
            </w:pict>
          </mc:Fallback>
        </mc:AlternateContent>
      </w:r>
      <w:bookmarkEnd w:id="0"/>
      <w:r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5355CCF0" wp14:editId="1DA3FDF6">
                <wp:simplePos x="0" y="0"/>
                <wp:positionH relativeFrom="column">
                  <wp:posOffset>5759673</wp:posOffset>
                </wp:positionH>
                <wp:positionV relativeFrom="paragraph">
                  <wp:posOffset>532130</wp:posOffset>
                </wp:positionV>
                <wp:extent cx="855980" cy="295910"/>
                <wp:effectExtent l="0" t="0" r="0" b="0"/>
                <wp:wrapNone/>
                <wp:docPr id="168" name="Text Box 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855980" cy="2959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54C9" w:rsidRPr="00FE53A3" w:rsidRDefault="00FE54C9" w:rsidP="00FE54C9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proofErr w:type="gramStart"/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1 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นิ้ว/2.54 ซ.ม.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8" o:spid="_x0000_s1040" type="#_x0000_t202" style="position:absolute;left:0;text-align:left;margin-left:453.5pt;margin-top:41.9pt;width:67.4pt;height:23.3pt;z-index:25189376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" filled="f" stroked="f" strokeweight=".5pt">
                <v:path arrowok="t"/>
                <v:textbox>
                  <w:txbxContent>
                    <w:p w:rsidR="00FE54C9" w:rsidRPr="00FE53A3" w:rsidRDefault="00FE54C9" w:rsidP="00FE54C9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proofErr w:type="gramStart"/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 xml:space="preserve">1 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นิ้ว/2.54 ซ.ม.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92736" behindDoc="0" locked="0" layoutInCell="1" allowOverlap="1" wp14:anchorId="375299FD" wp14:editId="76EA4DA8">
                <wp:simplePos x="0" y="0"/>
                <wp:positionH relativeFrom="column">
                  <wp:posOffset>5702523</wp:posOffset>
                </wp:positionH>
                <wp:positionV relativeFrom="paragraph">
                  <wp:posOffset>730250</wp:posOffset>
                </wp:positionV>
                <wp:extent cx="928370" cy="0"/>
                <wp:effectExtent l="38100" t="76200" r="24130" b="114300"/>
                <wp:wrapNone/>
                <wp:docPr id="169" name="ตัวเชื่อมต่อตรง 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928370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69" o:spid="_x0000_s1026" style="position:absolute;flip:x;z-index:2518927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449pt,57.5pt" to="522.1pt,5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78400" behindDoc="0" locked="0" layoutInCell="1" allowOverlap="1" wp14:anchorId="15B22291" wp14:editId="6DE4C3F4">
                <wp:simplePos x="0" y="0"/>
                <wp:positionH relativeFrom="column">
                  <wp:posOffset>-895127</wp:posOffset>
                </wp:positionH>
                <wp:positionV relativeFrom="paragraph">
                  <wp:posOffset>640715</wp:posOffset>
                </wp:positionV>
                <wp:extent cx="895985" cy="0"/>
                <wp:effectExtent l="38100" t="76200" r="18415" b="114300"/>
                <wp:wrapNone/>
                <wp:docPr id="166" name="ตัวเชื่อมต่อตรง 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89598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66" o:spid="_x0000_s1026" style="position:absolute;flip:x;z-index:2518784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-70.5pt,50.45pt" to=".05pt,5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7C3E5914" wp14:editId="7EEC54C4">
                <wp:simplePos x="0" y="0"/>
                <wp:positionH relativeFrom="column">
                  <wp:posOffset>-820832</wp:posOffset>
                </wp:positionH>
                <wp:positionV relativeFrom="paragraph">
                  <wp:posOffset>439420</wp:posOffset>
                </wp:positionV>
                <wp:extent cx="855980" cy="295910"/>
                <wp:effectExtent l="0" t="0" r="0" b="0"/>
                <wp:wrapNone/>
                <wp:docPr id="164" name="Text Box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855980" cy="2959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54C9" w:rsidRPr="00FE53A3" w:rsidRDefault="00FE54C9" w:rsidP="00FE54C9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proofErr w:type="gramStart"/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1 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นิ้ว/2.54 ซ.ม.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64" o:spid="_x0000_s1041" type="#_x0000_t202" style="position:absolute;left:0;text-align:left;margin-left:-64.65pt;margin-top:34.6pt;width:67.4pt;height:23.3pt;z-index:25187942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" filled="f" stroked="f" strokeweight=".5pt">
                <v:path arrowok="t"/>
                <v:textbox>
                  <w:txbxContent>
                    <w:p w:rsidR="00FE54C9" w:rsidRPr="00FE53A3" w:rsidRDefault="00FE54C9" w:rsidP="00FE54C9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proofErr w:type="gramStart"/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 xml:space="preserve">1 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นิ้ว/2.54 ซ.ม.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77376" behindDoc="0" locked="0" layoutInCell="1" allowOverlap="1" wp14:anchorId="4B7CD0D3" wp14:editId="0E63FE9B">
                <wp:simplePos x="0" y="0"/>
                <wp:positionH relativeFrom="column">
                  <wp:posOffset>12288</wp:posOffset>
                </wp:positionH>
                <wp:positionV relativeFrom="paragraph">
                  <wp:posOffset>523240</wp:posOffset>
                </wp:positionV>
                <wp:extent cx="0" cy="232410"/>
                <wp:effectExtent l="0" t="0" r="19050" b="15240"/>
                <wp:wrapNone/>
                <wp:docPr id="165" name="ตัวเชื่อมต่อตรง 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3241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65" o:spid="_x0000_s1026" style="position:absolute;z-index:25187737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.95pt,41.2pt" to=".95pt,5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" strokecolor="black [3213]" strokeweight=".25pt">
                <o:lock v:ext="edit" shapetype="f"/>
              </v:line>
            </w:pict>
          </mc:Fallback>
        </mc:AlternateContent>
      </w:r>
      <w:r w:rsidR="00765F47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88640" behindDoc="0" locked="0" layoutInCell="1" allowOverlap="1" wp14:anchorId="2D2B2C85" wp14:editId="6C57A43C">
                <wp:simplePos x="0" y="0"/>
                <wp:positionH relativeFrom="column">
                  <wp:posOffset>2433543</wp:posOffset>
                </wp:positionH>
                <wp:positionV relativeFrom="paragraph">
                  <wp:posOffset>-7620</wp:posOffset>
                </wp:positionV>
                <wp:extent cx="855980" cy="0"/>
                <wp:effectExtent l="38100" t="76200" r="20320" b="114300"/>
                <wp:wrapNone/>
                <wp:docPr id="170" name="ตัวเชื่อมต่อตรง 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855980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70" o:spid="_x0000_s1026" style="position:absolute;flip:x;z-index:2518886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91.6pt,-.6pt" to="259pt,-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765F47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79447B4B" wp14:editId="533AE2DB">
                <wp:simplePos x="0" y="0"/>
                <wp:positionH relativeFrom="column">
                  <wp:posOffset>2448148</wp:posOffset>
                </wp:positionH>
                <wp:positionV relativeFrom="paragraph">
                  <wp:posOffset>-208915</wp:posOffset>
                </wp:positionV>
                <wp:extent cx="967105" cy="295910"/>
                <wp:effectExtent l="0" t="0" r="0" b="0"/>
                <wp:wrapNone/>
                <wp:docPr id="171" name="Text Box 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967105" cy="2959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54C9" w:rsidRPr="00FE53A3" w:rsidRDefault="00FE54C9" w:rsidP="00FE54C9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0.8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นิ้ว/ 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2.0 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ซ.ม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71" o:spid="_x0000_s1040" type="#_x0000_t202" style="position:absolute;left:0;text-align:left;margin-left:192.75pt;margin-top:-16.45pt;width:76.15pt;height:23.3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" filled="f" stroked="f" strokeweight=".5pt">
                <v:path arrowok="t"/>
                <v:textbox>
                  <w:txbxContent>
                    <w:p w:rsidR="00FE54C9" w:rsidRPr="00FE53A3" w:rsidRDefault="00FE54C9" w:rsidP="00FE54C9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0.8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นิ้ว/ 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2.0 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ซ.ม.</w:t>
                      </w:r>
                    </w:p>
                  </w:txbxContent>
                </v:textbox>
              </v:shape>
            </w:pict>
          </mc:Fallback>
        </mc:AlternateContent>
      </w:r>
      <w:r w:rsidR="00765F47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87616" behindDoc="0" locked="0" layoutInCell="1" allowOverlap="1" wp14:anchorId="151DDA15" wp14:editId="35440809">
                <wp:simplePos x="0" y="0"/>
                <wp:positionH relativeFrom="column">
                  <wp:posOffset>2417668</wp:posOffset>
                </wp:positionH>
                <wp:positionV relativeFrom="paragraph">
                  <wp:posOffset>-152400</wp:posOffset>
                </wp:positionV>
                <wp:extent cx="0" cy="1204595"/>
                <wp:effectExtent l="0" t="0" r="19050" b="14605"/>
                <wp:wrapNone/>
                <wp:docPr id="173" name="ตัวเชื่อมต่อตรง 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204595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73" o:spid="_x0000_s1026" style="position:absolute;z-index:25188761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margin" from="190.35pt,-12pt" to="190.35pt,8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" strokecolor="black [3213]" strokeweight=".25pt">
                <o:lock v:ext="edit" shapetype="f"/>
              </v:line>
            </w:pict>
          </mc:Fallback>
        </mc:AlternateContent>
      </w:r>
      <w:r w:rsidR="00765F47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86592" behindDoc="0" locked="0" layoutInCell="1" allowOverlap="1" wp14:anchorId="0DF501C9" wp14:editId="0B523E8F">
                <wp:simplePos x="0" y="0"/>
                <wp:positionH relativeFrom="column">
                  <wp:posOffset>3303493</wp:posOffset>
                </wp:positionH>
                <wp:positionV relativeFrom="paragraph">
                  <wp:posOffset>-125730</wp:posOffset>
                </wp:positionV>
                <wp:extent cx="0" cy="1204595"/>
                <wp:effectExtent l="0" t="0" r="19050" b="14605"/>
                <wp:wrapNone/>
                <wp:docPr id="172" name="ตัวเชื่อมต่อตรง 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204595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72" o:spid="_x0000_s1026" style="position:absolute;z-index:25188659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margin" from="260.1pt,-9.9pt" to="260.1pt,8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" strokecolor="black [3213]" strokeweight=".25pt">
                <o:lock v:ext="edit" shapetype="f"/>
              </v:line>
            </w:pict>
          </mc:Fallback>
        </mc:AlternateContent>
      </w:r>
      <w:r w:rsidR="00A302FE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772320CA" wp14:editId="19ADCFB5">
                <wp:simplePos x="0" y="0"/>
                <wp:positionH relativeFrom="column">
                  <wp:posOffset>1419225</wp:posOffset>
                </wp:positionH>
                <wp:positionV relativeFrom="paragraph">
                  <wp:posOffset>444500</wp:posOffset>
                </wp:positionV>
                <wp:extent cx="914400" cy="288925"/>
                <wp:effectExtent l="0" t="0" r="0" b="0"/>
                <wp:wrapNone/>
                <wp:docPr id="177" name="Text Box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5400000">
                          <a:off x="0" y="0"/>
                          <a:ext cx="914400" cy="2889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54C9" w:rsidRPr="00FE53A3" w:rsidRDefault="00FE54C9" w:rsidP="00FE54C9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1 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นิ้ว/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2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.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54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 ซ.ม</w:t>
                            </w:r>
                            <w:proofErr w:type="gramEnd"/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77" o:spid="_x0000_s1043" type="#_x0000_t202" style="position:absolute;left:0;text-align:left;margin-left:111.75pt;margin-top:35pt;width:1in;height:22.75pt;rotation:90;z-index:2518906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" filled="f" stroked="f" strokeweight=".5pt">
                <v:path arrowok="t"/>
                <v:textbox>
                  <w:txbxContent>
                    <w:p w:rsidR="00FE54C9" w:rsidRPr="00FE53A3" w:rsidRDefault="00FE54C9" w:rsidP="00FE54C9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 xml:space="preserve">1 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นิ้ว/ </w:t>
                      </w:r>
                      <w:proofErr w:type="gram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2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.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54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 ซ.ม</w:t>
                      </w:r>
                      <w:proofErr w:type="gramEnd"/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9A5992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80448" behindDoc="0" locked="0" layoutInCell="1" allowOverlap="1" wp14:anchorId="3C062301" wp14:editId="5279A572">
                <wp:simplePos x="0" y="0"/>
                <wp:positionH relativeFrom="column">
                  <wp:posOffset>250190</wp:posOffset>
                </wp:positionH>
                <wp:positionV relativeFrom="paragraph">
                  <wp:posOffset>-86137</wp:posOffset>
                </wp:positionV>
                <wp:extent cx="285115" cy="0"/>
                <wp:effectExtent l="0" t="0" r="19685" b="19050"/>
                <wp:wrapNone/>
                <wp:docPr id="161" name="ตัวเชื่อมต่อตรง 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28511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61" o:spid="_x0000_s1026" style="position:absolute;flip:x;z-index:2518804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9.7pt,-6.8pt" to="42.15pt,-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" strokecolor="black [3213]" strokeweight=".25pt">
                <o:lock v:ext="edit" shapetype="f"/>
              </v:line>
            </w:pict>
          </mc:Fallback>
        </mc:AlternateContent>
      </w:r>
      <w:r w:rsidR="009A5992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82496" behindDoc="0" locked="0" layoutInCell="1" allowOverlap="1" wp14:anchorId="1FCCD637" wp14:editId="1042C09E">
                <wp:simplePos x="0" y="0"/>
                <wp:positionH relativeFrom="column">
                  <wp:posOffset>385445</wp:posOffset>
                </wp:positionH>
                <wp:positionV relativeFrom="paragraph">
                  <wp:posOffset>-1371600</wp:posOffset>
                </wp:positionV>
                <wp:extent cx="0" cy="1282065"/>
                <wp:effectExtent l="95250" t="38100" r="95250" b="51435"/>
                <wp:wrapNone/>
                <wp:docPr id="163" name="ตัวเชื่อมต่อตรง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0" cy="1282065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63" o:spid="_x0000_s1026" style="position:absolute;flip:y;z-index:25188249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from="30.35pt,-108pt" to="30.35pt,-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9A5992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6BE42F8F" wp14:editId="2C0169B3">
                <wp:simplePos x="0" y="0"/>
                <wp:positionH relativeFrom="column">
                  <wp:posOffset>-121821</wp:posOffset>
                </wp:positionH>
                <wp:positionV relativeFrom="paragraph">
                  <wp:posOffset>-958834</wp:posOffset>
                </wp:positionV>
                <wp:extent cx="1224280" cy="385025"/>
                <wp:effectExtent l="635" t="0" r="0" b="0"/>
                <wp:wrapNone/>
                <wp:docPr id="162" name="Text Box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5400000">
                          <a:off x="0" y="0"/>
                          <a:ext cx="1224280" cy="3850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54C9" w:rsidRPr="00FE53A3" w:rsidRDefault="00FE54C9" w:rsidP="00FE54C9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.5นิ้ว/ </w:t>
                            </w:r>
                            <w:proofErr w:type="gramStart"/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3.81 ซ.ม</w:t>
                            </w:r>
                            <w:proofErr w:type="gramEnd"/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62" o:spid="_x0000_s1044" type="#_x0000_t202" style="position:absolute;left:0;text-align:left;margin-left:-9.6pt;margin-top:-75.5pt;width:96.4pt;height:30.3pt;rotation:90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" filled="f" stroked="f" strokeweight=".5pt">
                <v:path arrowok="t"/>
                <v:textbox>
                  <w:txbxContent>
                    <w:p w:rsidR="00FE54C9" w:rsidRPr="00FE53A3" w:rsidRDefault="00FE54C9" w:rsidP="00FE54C9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.5นิ้ว/ </w:t>
                      </w:r>
                      <w:proofErr w:type="gramStart"/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3.81 ซ.ม</w:t>
                      </w:r>
                      <w:proofErr w:type="gramEnd"/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85568" behindDoc="0" locked="0" layoutInCell="1" allowOverlap="1" wp14:anchorId="4D40CF78" wp14:editId="4A640775">
                <wp:simplePos x="0" y="0"/>
                <wp:positionH relativeFrom="column">
                  <wp:posOffset>1818004</wp:posOffset>
                </wp:positionH>
                <wp:positionV relativeFrom="paragraph">
                  <wp:posOffset>23495</wp:posOffset>
                </wp:positionV>
                <wp:extent cx="0" cy="1120140"/>
                <wp:effectExtent l="95250" t="38100" r="57150" b="60960"/>
                <wp:wrapNone/>
                <wp:docPr id="178" name="ตัวเชื่อมต่อตรง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0" cy="112014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78" o:spid="_x0000_s1026" style="position:absolute;flip:y;z-index:25188556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from="143.15pt,1.85pt" to="143.15pt,9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83520" behindDoc="0" locked="0" layoutInCell="1" allowOverlap="1" wp14:anchorId="7A7EFDAD" wp14:editId="74D6BE72">
                <wp:simplePos x="0" y="0"/>
                <wp:positionH relativeFrom="column">
                  <wp:posOffset>1683385</wp:posOffset>
                </wp:positionH>
                <wp:positionV relativeFrom="paragraph">
                  <wp:posOffset>25399</wp:posOffset>
                </wp:positionV>
                <wp:extent cx="1483995" cy="0"/>
                <wp:effectExtent l="0" t="0" r="20955" b="19050"/>
                <wp:wrapNone/>
                <wp:docPr id="180" name="ตัวเชื่อมต่อตรง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48399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80" o:spid="_x0000_s1026" style="position:absolute;flip:x;z-index:2518835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32.55pt,2pt" to="249.4pt,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" strokecolor="black [3213]" strokeweight=".25pt">
                <o:lock v:ext="edit" shapetype="f"/>
              </v:line>
            </w:pict>
          </mc:Fallback>
        </mc:AlternateContent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84544" behindDoc="0" locked="0" layoutInCell="1" allowOverlap="1" wp14:anchorId="6D550B21" wp14:editId="7298EA98">
                <wp:simplePos x="0" y="0"/>
                <wp:positionH relativeFrom="column">
                  <wp:posOffset>1682115</wp:posOffset>
                </wp:positionH>
                <wp:positionV relativeFrom="paragraph">
                  <wp:posOffset>1137284</wp:posOffset>
                </wp:positionV>
                <wp:extent cx="1483995" cy="0"/>
                <wp:effectExtent l="0" t="0" r="20955" b="19050"/>
                <wp:wrapNone/>
                <wp:docPr id="179" name="ตัวเชื่อมต่อตรง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48399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79" o:spid="_x0000_s1026" style="position:absolute;flip:x;z-index:2518845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32.45pt,89.55pt" to="249.3pt,8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" strokecolor="black [3213]" strokeweight=".25pt">
                <o:lock v:ext="edit" shapetype="f"/>
              </v:line>
            </w:pict>
          </mc:Fallback>
        </mc:AlternateContent>
      </w:r>
      <w:r w:rsidR="009C3B83" w:rsidRPr="003A7178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6F6CC1ED" wp14:editId="3A5892EA">
            <wp:extent cx="952647" cy="1152249"/>
            <wp:effectExtent l="0" t="0" r="0" b="0"/>
            <wp:docPr id="200" name="รูปภาพ 200" descr="logo_skru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_skru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3749" cy="1153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F75F9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7308F18C" wp14:editId="39278032">
                <wp:simplePos x="0" y="0"/>
                <wp:positionH relativeFrom="column">
                  <wp:posOffset>3702685</wp:posOffset>
                </wp:positionH>
                <wp:positionV relativeFrom="paragraph">
                  <wp:posOffset>793750</wp:posOffset>
                </wp:positionV>
                <wp:extent cx="1638300" cy="348615"/>
                <wp:effectExtent l="628650" t="0" r="19050" b="108585"/>
                <wp:wrapNone/>
                <wp:docPr id="176" name="คำบรรยายภาพแบบเส้น 2 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38300" cy="348615"/>
                        </a:xfrm>
                        <a:prstGeom prst="borderCallout2">
                          <a:avLst>
                            <a:gd name="adj1" fmla="val 18750"/>
                            <a:gd name="adj2" fmla="val -241"/>
                            <a:gd name="adj3" fmla="val 18750"/>
                            <a:gd name="adj4" fmla="val -16667"/>
                            <a:gd name="adj5" fmla="val 114629"/>
                            <a:gd name="adj6" fmla="val -36273"/>
                          </a:avLst>
                        </a:prstGeom>
                        <a:noFill/>
                        <a:ln w="6350">
                          <a:solidFill>
                            <a:schemeClr val="tx1"/>
                          </a:solidFill>
                          <a:headEnd type="none" w="med" len="med"/>
                          <a:tailEnd type="arrow" w="med" len="me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E54C9" w:rsidRPr="001031B9" w:rsidRDefault="00FE54C9" w:rsidP="00FE54C9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  <w:cs/>
                              </w:rPr>
                            </w:pPr>
                            <w:r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 xml:space="preserve">TH </w:t>
                            </w:r>
                            <w:proofErr w:type="spellStart"/>
                            <w:r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>Sarabun</w:t>
                            </w:r>
                            <w:proofErr w:type="spellEnd"/>
                            <w:r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 xml:space="preserve"> New 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>16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  <w:cs/>
                              </w:rPr>
                              <w:t>หน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แบบเส้น 2 176" o:spid="_x0000_s1045" type="#_x0000_t48" style="position:absolute;left:0;text-align:left;margin-left:291.55pt;margin-top:62.5pt;width:129pt;height:27.45pt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" adj="-7835,24760,,,-52" filled="f" strokecolor="black [3213]" strokeweight=".5pt">
                <v:stroke startarrow="open"/>
                <v:textbox>
                  <w:txbxContent>
                    <w:p w:rsidR="00FE54C9" w:rsidRPr="001031B9" w:rsidRDefault="00FE54C9" w:rsidP="00FE54C9">
                      <w:pPr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  <w:cs/>
                        </w:rPr>
                      </w:pPr>
                      <w:r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 xml:space="preserve">TH </w:t>
                      </w:r>
                      <w:proofErr w:type="spellStart"/>
                      <w:r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>Sarabun</w:t>
                      </w:r>
                      <w:proofErr w:type="spellEnd"/>
                      <w:r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 xml:space="preserve"> New 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>16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sz w:val="28"/>
                          <w:szCs w:val="36"/>
                          <w:cs/>
                        </w:rPr>
                        <w:t>หนา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</w:p>
    <w:p w:rsidR="001F2799" w:rsidRPr="003A7178" w:rsidRDefault="001F2799" w:rsidP="001F2799">
      <w:pPr>
        <w:pStyle w:val="aa"/>
        <w:jc w:val="center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r w:rsidRPr="003A7178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ใบรับรองงานวิจัย</w:t>
      </w:r>
    </w:p>
    <w:p w:rsidR="001F2799" w:rsidRPr="003A7178" w:rsidRDefault="001F2799" w:rsidP="001F2799">
      <w:pPr>
        <w:pStyle w:val="aa"/>
        <w:jc w:val="center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r w:rsidRPr="003A7178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มหาวิทยาลัยราช</w:t>
      </w:r>
      <w:proofErr w:type="spellStart"/>
      <w:r w:rsidRPr="003A7178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ภัฏ</w:t>
      </w:r>
      <w:proofErr w:type="spellEnd"/>
      <w:r w:rsidRPr="003A7178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สงขลา</w:t>
      </w:r>
    </w:p>
    <w:p w:rsidR="001F2799" w:rsidRPr="003A7178" w:rsidRDefault="001F2799" w:rsidP="001F2799">
      <w:pPr>
        <w:pStyle w:val="aa"/>
        <w:jc w:val="center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r w:rsidRPr="003A7178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ปริญญาวิทยา</w:t>
      </w:r>
      <w:proofErr w:type="spellStart"/>
      <w:r w:rsidRPr="003A7178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ศาสตร</w:t>
      </w:r>
      <w:proofErr w:type="spellEnd"/>
      <w:r w:rsidRPr="003A7178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บัณฑิต</w:t>
      </w:r>
    </w:p>
    <w:p w:rsidR="001F2799" w:rsidRPr="003A7178" w:rsidRDefault="001F2799" w:rsidP="001F2799">
      <w:pPr>
        <w:pStyle w:val="aa"/>
        <w:jc w:val="center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r w:rsidRPr="003A7178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หลักสูตรชีววิทยา</w:t>
      </w:r>
    </w:p>
    <w:p w:rsidR="00370298" w:rsidRPr="003A7178" w:rsidRDefault="00370298" w:rsidP="001F2799">
      <w:pPr>
        <w:pStyle w:val="aa"/>
        <w:jc w:val="center"/>
        <w:rPr>
          <w:rFonts w:ascii="TH Sarabun New" w:eastAsia="Times New Roman" w:hAnsi="TH Sarabun New" w:cs="TH Sarabun New"/>
          <w:b/>
          <w:bCs/>
          <w:sz w:val="32"/>
          <w:szCs w:val="32"/>
          <w:cs/>
        </w:rPr>
      </w:pPr>
    </w:p>
    <w:p w:rsidR="001F2799" w:rsidRPr="003A7178" w:rsidRDefault="001F2799" w:rsidP="00D234CE">
      <w:pPr>
        <w:pStyle w:val="aa"/>
        <w:ind w:left="2127" w:hanging="2127"/>
        <w:rPr>
          <w:rFonts w:ascii="TH Sarabun New" w:eastAsia="Times New Roman" w:hAnsi="TH Sarabun New" w:cs="TH Sarabun New"/>
          <w:sz w:val="32"/>
          <w:szCs w:val="32"/>
        </w:rPr>
      </w:pPr>
      <w:r w:rsidRPr="003A7178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ชื่อเรื่องงานวิจัย</w:t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ab/>
        <w:t>การคัดแยกและจัดจำแนกเชื้อราเส้นสายที่พบในกุ้งแห้งในเขตอำเภอเมืองสงขลา</w:t>
      </w:r>
      <w:r w:rsidR="00D234CE">
        <w:rPr>
          <w:rFonts w:ascii="TH Sarabun New" w:eastAsia="Times New Roman" w:hAnsi="TH Sarabun New" w:cs="TH Sarabun New"/>
          <w:sz w:val="32"/>
          <w:szCs w:val="32"/>
        </w:rPr>
        <w:t xml:space="preserve"> </w:t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จังหวัดสงขลา</w:t>
      </w:r>
    </w:p>
    <w:p w:rsidR="00D34D6A" w:rsidRPr="003A7178" w:rsidRDefault="00D34D6A" w:rsidP="00B2631E">
      <w:pPr>
        <w:pStyle w:val="aa"/>
        <w:ind w:left="2127" w:hanging="2127"/>
        <w:rPr>
          <w:rFonts w:ascii="TH Sarabun New" w:eastAsia="Times New Roman" w:hAnsi="TH Sarabun New" w:cs="TH Sarabun New"/>
          <w:sz w:val="32"/>
          <w:szCs w:val="32"/>
        </w:rPr>
      </w:pP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ab/>
      </w:r>
      <w:r w:rsidR="00B2631E" w:rsidRPr="003A7178">
        <w:rPr>
          <w:rFonts w:ascii="TH Sarabun New" w:eastAsia="Times New Roman" w:hAnsi="TH Sarabun New" w:cs="TH Sarabun New"/>
          <w:sz w:val="32"/>
          <w:szCs w:val="32"/>
          <w:cs/>
        </w:rPr>
        <w:tab/>
      </w:r>
      <w:r w:rsidR="00B2631E" w:rsidRPr="003A7178">
        <w:rPr>
          <w:rFonts w:ascii="TH Sarabun New" w:eastAsia="Times New Roman" w:hAnsi="TH Sarabun New" w:cs="TH Sarabun New"/>
          <w:sz w:val="32"/>
          <w:szCs w:val="32"/>
        </w:rPr>
        <w:t xml:space="preserve">Isolation and Identification of Filamentous Fungi from Dried Shrimp in </w:t>
      </w:r>
      <w:proofErr w:type="spellStart"/>
      <w:r w:rsidR="00B2631E" w:rsidRPr="003A7178">
        <w:rPr>
          <w:rFonts w:ascii="TH Sarabun New" w:eastAsia="Times New Roman" w:hAnsi="TH Sarabun New" w:cs="TH Sarabun New"/>
          <w:sz w:val="32"/>
          <w:szCs w:val="32"/>
        </w:rPr>
        <w:t>MeuangSongkhla</w:t>
      </w:r>
      <w:proofErr w:type="spellEnd"/>
      <w:r w:rsidR="00B2631E" w:rsidRPr="003A7178">
        <w:rPr>
          <w:rFonts w:ascii="TH Sarabun New" w:eastAsia="Times New Roman" w:hAnsi="TH Sarabun New" w:cs="TH Sarabun New"/>
          <w:sz w:val="32"/>
          <w:szCs w:val="32"/>
        </w:rPr>
        <w:t xml:space="preserve"> District, </w:t>
      </w:r>
      <w:proofErr w:type="spellStart"/>
      <w:r w:rsidR="00B2631E" w:rsidRPr="003A7178">
        <w:rPr>
          <w:rFonts w:ascii="TH Sarabun New" w:eastAsia="Times New Roman" w:hAnsi="TH Sarabun New" w:cs="TH Sarabun New"/>
          <w:sz w:val="32"/>
          <w:szCs w:val="32"/>
        </w:rPr>
        <w:t>Songkhla</w:t>
      </w:r>
      <w:proofErr w:type="spellEnd"/>
      <w:r w:rsidR="00B2631E" w:rsidRPr="003A7178">
        <w:rPr>
          <w:rFonts w:ascii="TH Sarabun New" w:eastAsia="Times New Roman" w:hAnsi="TH Sarabun New" w:cs="TH Sarabun New"/>
          <w:sz w:val="32"/>
          <w:szCs w:val="32"/>
        </w:rPr>
        <w:t xml:space="preserve"> Province</w:t>
      </w:r>
    </w:p>
    <w:p w:rsidR="001F2799" w:rsidRPr="003A7178" w:rsidRDefault="001F2799" w:rsidP="00370298">
      <w:pPr>
        <w:pStyle w:val="aa"/>
        <w:spacing w:before="240"/>
        <w:rPr>
          <w:rFonts w:ascii="TH Sarabun New" w:eastAsia="Times New Roman" w:hAnsi="TH Sarabun New" w:cs="TH Sarabun New"/>
          <w:sz w:val="32"/>
          <w:szCs w:val="32"/>
          <w:cs/>
        </w:rPr>
      </w:pPr>
      <w:r w:rsidRPr="003A7178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ชื่อผู้ทำงานวิจัย</w:t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ab/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ab/>
        <w:t xml:space="preserve">ดาวเดือน </w:t>
      </w:r>
      <w:proofErr w:type="spellStart"/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ลักษณาวงค์</w:t>
      </w:r>
      <w:proofErr w:type="spellEnd"/>
      <w:r w:rsidR="00B2631E" w:rsidRPr="003A7178">
        <w:rPr>
          <w:rFonts w:ascii="TH Sarabun New" w:eastAsia="Times New Roman" w:hAnsi="TH Sarabun New" w:cs="TH Sarabun New"/>
          <w:sz w:val="32"/>
          <w:szCs w:val="32"/>
          <w:cs/>
        </w:rPr>
        <w:t>, พิณนรี  จินา</w:t>
      </w:r>
    </w:p>
    <w:p w:rsidR="001F2799" w:rsidRPr="00AD7EE4" w:rsidRDefault="001F2799" w:rsidP="001F2799">
      <w:pPr>
        <w:pStyle w:val="aa"/>
        <w:rPr>
          <w:rFonts w:ascii="TH Sarabun New" w:eastAsia="Times New Roman" w:hAnsi="TH Sarabun New" w:cs="TH Sarabun New"/>
          <w:sz w:val="20"/>
          <w:szCs w:val="20"/>
        </w:rPr>
      </w:pPr>
    </w:p>
    <w:p w:rsidR="001F2799" w:rsidRPr="003A7178" w:rsidRDefault="001F2799" w:rsidP="001F2799">
      <w:pPr>
        <w:pStyle w:val="aa"/>
        <w:jc w:val="center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r w:rsidRPr="003A7178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คณะกรรมการสอบโครงการวิจัย</w:t>
      </w:r>
    </w:p>
    <w:p w:rsidR="00B2631E" w:rsidRPr="00AD7EE4" w:rsidRDefault="00B2631E" w:rsidP="00765F47">
      <w:pPr>
        <w:pStyle w:val="aa"/>
        <w:spacing w:line="192" w:lineRule="auto"/>
        <w:jc w:val="center"/>
        <w:rPr>
          <w:rFonts w:ascii="TH Sarabun New" w:eastAsia="Times New Roman" w:hAnsi="TH Sarabun New" w:cs="TH Sarabun New"/>
          <w:b/>
          <w:bCs/>
          <w:sz w:val="20"/>
          <w:szCs w:val="20"/>
        </w:rPr>
      </w:pPr>
    </w:p>
    <w:tbl>
      <w:tblPr>
        <w:tblStyle w:val="ac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21"/>
        <w:gridCol w:w="4843"/>
      </w:tblGrid>
      <w:tr w:rsidR="00B2631E" w:rsidRPr="003A7178" w:rsidTr="004C7243">
        <w:tc>
          <w:tcPr>
            <w:tcW w:w="4621" w:type="dxa"/>
          </w:tcPr>
          <w:p w:rsidR="00B2631E" w:rsidRPr="003A7178" w:rsidRDefault="00B2631E" w:rsidP="00765F47">
            <w:pPr>
              <w:pStyle w:val="aa"/>
              <w:spacing w:line="192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...............................................อาจารย์ที่ปรึกษา</w:t>
            </w:r>
          </w:p>
        </w:tc>
        <w:tc>
          <w:tcPr>
            <w:tcW w:w="4843" w:type="dxa"/>
          </w:tcPr>
          <w:p w:rsidR="00B2631E" w:rsidRPr="003A7178" w:rsidRDefault="00B2631E" w:rsidP="00765F47">
            <w:pPr>
              <w:pStyle w:val="aa"/>
              <w:spacing w:line="192" w:lineRule="auto"/>
              <w:ind w:left="341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............................................ประธานกรรมการสอบ</w:t>
            </w:r>
          </w:p>
        </w:tc>
      </w:tr>
      <w:tr w:rsidR="00B2631E" w:rsidRPr="003A7178" w:rsidTr="004C7243">
        <w:tc>
          <w:tcPr>
            <w:tcW w:w="4621" w:type="dxa"/>
          </w:tcPr>
          <w:p w:rsidR="00B2631E" w:rsidRPr="003A7178" w:rsidRDefault="00B2631E" w:rsidP="00765F47">
            <w:pPr>
              <w:pStyle w:val="aa"/>
              <w:spacing w:line="192" w:lineRule="auto"/>
              <w:ind w:right="1995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(</w:t>
            </w:r>
            <w:r w:rsidR="00AD7EE4">
              <w:rPr>
                <w:rFonts w:ascii="TH Sarabun New" w:eastAsia="Times New Roman" w:hAnsi="TH Sarabun New" w:cs="TH Sarabun New" w:hint="cs"/>
                <w:sz w:val="32"/>
                <w:szCs w:val="32"/>
                <w:cs/>
              </w:rPr>
              <w:t xml:space="preserve"> </w:t>
            </w:r>
            <w:r w:rsidR="009A5992" w:rsidRPr="009A5992">
              <w:rPr>
                <w:rFonts w:ascii="TH Sarabun New" w:eastAsia="Times New Roman" w:hAnsi="TH Sarabun New" w:cs="TH Sarabun New" w:hint="cs"/>
                <w:i/>
                <w:iCs/>
                <w:sz w:val="32"/>
                <w:szCs w:val="32"/>
                <w:cs/>
              </w:rPr>
              <w:t>ชื่ออาจารย์ที่ปรึกษา</w:t>
            </w:r>
            <w:r w:rsidR="00AD7EE4">
              <w:rPr>
                <w:rFonts w:ascii="TH Sarabun New" w:eastAsia="Times New Roman" w:hAnsi="TH Sarabun New" w:cs="TH Sarabun New" w:hint="cs"/>
                <w:sz w:val="32"/>
                <w:szCs w:val="32"/>
                <w:cs/>
              </w:rPr>
              <w:t xml:space="preserve"> </w:t>
            </w: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)</w:t>
            </w:r>
          </w:p>
        </w:tc>
        <w:tc>
          <w:tcPr>
            <w:tcW w:w="4843" w:type="dxa"/>
          </w:tcPr>
          <w:p w:rsidR="00B2631E" w:rsidRPr="003A7178" w:rsidRDefault="00B2631E" w:rsidP="00765F47">
            <w:pPr>
              <w:pStyle w:val="aa"/>
              <w:spacing w:line="192" w:lineRule="auto"/>
              <w:ind w:left="341" w:right="1796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(</w:t>
            </w:r>
            <w:r w:rsidR="009A5992" w:rsidRPr="009A5992">
              <w:rPr>
                <w:rFonts w:ascii="TH Sarabun New" w:eastAsia="Times New Roman" w:hAnsi="TH Sarabun New" w:cs="TH Sarabun New" w:hint="cs"/>
                <w:i/>
                <w:iCs/>
                <w:sz w:val="32"/>
                <w:szCs w:val="32"/>
                <w:cs/>
              </w:rPr>
              <w:t>ชื่อประธานกรรมการสอบ</w:t>
            </w: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)</w:t>
            </w:r>
          </w:p>
          <w:p w:rsidR="00B2631E" w:rsidRPr="003A7178" w:rsidRDefault="00B2631E" w:rsidP="00765F47">
            <w:pPr>
              <w:pStyle w:val="aa"/>
              <w:spacing w:line="192" w:lineRule="auto"/>
              <w:ind w:right="1796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</w:tr>
      <w:tr w:rsidR="00B2631E" w:rsidRPr="003A7178" w:rsidTr="004C7243">
        <w:tc>
          <w:tcPr>
            <w:tcW w:w="4621" w:type="dxa"/>
          </w:tcPr>
          <w:p w:rsidR="00B2631E" w:rsidRPr="003A7178" w:rsidRDefault="00B2631E" w:rsidP="00765F47">
            <w:pPr>
              <w:pStyle w:val="aa"/>
              <w:spacing w:line="192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...............................</w:t>
            </w:r>
            <w:r w:rsidRPr="003A7178">
              <w:rPr>
                <w:rFonts w:ascii="TH Sarabun New" w:eastAsia="Times New Roman" w:hAnsi="TH Sarabun New" w:cs="TH Sarabun New"/>
                <w:sz w:val="32"/>
                <w:szCs w:val="32"/>
              </w:rPr>
              <w:t>...............</w:t>
            </w: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อาจารย์ที่ปรึกษาร่วม</w:t>
            </w:r>
          </w:p>
        </w:tc>
        <w:tc>
          <w:tcPr>
            <w:tcW w:w="4843" w:type="dxa"/>
          </w:tcPr>
          <w:p w:rsidR="00B2631E" w:rsidRPr="003A7178" w:rsidRDefault="00B2631E" w:rsidP="00765F47">
            <w:pPr>
              <w:pStyle w:val="aa"/>
              <w:spacing w:line="192" w:lineRule="auto"/>
              <w:ind w:left="341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............................................กรรมการสอบ</w:t>
            </w:r>
          </w:p>
        </w:tc>
      </w:tr>
      <w:tr w:rsidR="00B2631E" w:rsidRPr="003A7178" w:rsidTr="004C7243">
        <w:tc>
          <w:tcPr>
            <w:tcW w:w="4621" w:type="dxa"/>
          </w:tcPr>
          <w:p w:rsidR="00B2631E" w:rsidRPr="003A7178" w:rsidRDefault="00B2631E" w:rsidP="00567589">
            <w:pPr>
              <w:pStyle w:val="aa"/>
              <w:spacing w:line="192" w:lineRule="auto"/>
              <w:ind w:right="1995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(</w:t>
            </w:r>
            <w:r w:rsidR="009A5992" w:rsidRPr="009A5992">
              <w:rPr>
                <w:rFonts w:ascii="TH Sarabun New" w:eastAsia="Times New Roman" w:hAnsi="TH Sarabun New" w:cs="TH Sarabun New" w:hint="cs"/>
                <w:i/>
                <w:iCs/>
                <w:sz w:val="32"/>
                <w:szCs w:val="32"/>
                <w:cs/>
              </w:rPr>
              <w:t>ชื่ออาจารย์ที่ปรึกษาร่วม</w:t>
            </w: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)</w:t>
            </w:r>
          </w:p>
        </w:tc>
        <w:tc>
          <w:tcPr>
            <w:tcW w:w="4843" w:type="dxa"/>
          </w:tcPr>
          <w:p w:rsidR="00B2631E" w:rsidRPr="003A7178" w:rsidRDefault="00B2631E" w:rsidP="00567589">
            <w:pPr>
              <w:pStyle w:val="aa"/>
              <w:spacing w:line="192" w:lineRule="auto"/>
              <w:ind w:left="341" w:right="1796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(</w:t>
            </w:r>
            <w:r w:rsidR="009A5992" w:rsidRPr="009A5992">
              <w:rPr>
                <w:rFonts w:ascii="TH Sarabun New" w:eastAsia="Times New Roman" w:hAnsi="TH Sarabun New" w:cs="TH Sarabun New" w:hint="cs"/>
                <w:i/>
                <w:iCs/>
                <w:sz w:val="32"/>
                <w:szCs w:val="32"/>
                <w:cs/>
              </w:rPr>
              <w:t>ชื่อกรรมการสอบ</w:t>
            </w: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)</w:t>
            </w:r>
          </w:p>
          <w:p w:rsidR="00B2631E" w:rsidRPr="003A7178" w:rsidRDefault="00B2631E" w:rsidP="00567589">
            <w:pPr>
              <w:pStyle w:val="aa"/>
              <w:spacing w:line="192" w:lineRule="auto"/>
              <w:ind w:right="1796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</w:tr>
      <w:tr w:rsidR="00B2631E" w:rsidRPr="003A7178" w:rsidTr="004C7243">
        <w:tc>
          <w:tcPr>
            <w:tcW w:w="4621" w:type="dxa"/>
          </w:tcPr>
          <w:p w:rsidR="00B2631E" w:rsidRPr="00AD7EE4" w:rsidRDefault="00B2631E" w:rsidP="00567589">
            <w:pPr>
              <w:pStyle w:val="aa"/>
              <w:spacing w:line="192" w:lineRule="auto"/>
              <w:rPr>
                <w:rFonts w:ascii="TH Sarabun New" w:eastAsia="Times New Roman" w:hAnsi="TH Sarabun New" w:cs="TH Sarabun New"/>
                <w:sz w:val="24"/>
                <w:szCs w:val="24"/>
                <w:cs/>
              </w:rPr>
            </w:pPr>
          </w:p>
        </w:tc>
        <w:tc>
          <w:tcPr>
            <w:tcW w:w="4843" w:type="dxa"/>
          </w:tcPr>
          <w:p w:rsidR="00B2631E" w:rsidRPr="003A7178" w:rsidRDefault="00B2631E" w:rsidP="00567589">
            <w:pPr>
              <w:pStyle w:val="aa"/>
              <w:spacing w:line="192" w:lineRule="auto"/>
              <w:ind w:left="341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............................................กรรมการสอบ</w:t>
            </w:r>
          </w:p>
        </w:tc>
      </w:tr>
      <w:tr w:rsidR="00B2631E" w:rsidRPr="003A7178" w:rsidTr="004C7243">
        <w:tc>
          <w:tcPr>
            <w:tcW w:w="4621" w:type="dxa"/>
          </w:tcPr>
          <w:p w:rsidR="00B2631E" w:rsidRPr="003A7178" w:rsidRDefault="00B2631E" w:rsidP="00567589">
            <w:pPr>
              <w:pStyle w:val="aa"/>
              <w:spacing w:line="192" w:lineRule="auto"/>
              <w:ind w:right="1995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4843" w:type="dxa"/>
          </w:tcPr>
          <w:p w:rsidR="00B2631E" w:rsidRPr="003A7178" w:rsidRDefault="00B2631E" w:rsidP="00567589">
            <w:pPr>
              <w:pStyle w:val="aa"/>
              <w:spacing w:line="192" w:lineRule="auto"/>
              <w:ind w:left="341" w:right="1796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(</w:t>
            </w:r>
            <w:r w:rsidR="009A5992" w:rsidRPr="009A5992">
              <w:rPr>
                <w:rFonts w:ascii="TH Sarabun New" w:eastAsia="Times New Roman" w:hAnsi="TH Sarabun New" w:cs="TH Sarabun New" w:hint="cs"/>
                <w:i/>
                <w:iCs/>
                <w:sz w:val="32"/>
                <w:szCs w:val="32"/>
                <w:cs/>
              </w:rPr>
              <w:t>ชื่อกรรมการสอบ</w:t>
            </w: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)</w:t>
            </w:r>
          </w:p>
          <w:p w:rsidR="00B2631E" w:rsidRPr="003A7178" w:rsidRDefault="00B2631E" w:rsidP="00567589">
            <w:pPr>
              <w:pStyle w:val="aa"/>
              <w:spacing w:line="192" w:lineRule="auto"/>
              <w:ind w:right="1796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</w:tr>
      <w:tr w:rsidR="00B2631E" w:rsidRPr="003A7178" w:rsidTr="004C7243">
        <w:tc>
          <w:tcPr>
            <w:tcW w:w="4621" w:type="dxa"/>
          </w:tcPr>
          <w:p w:rsidR="00B2631E" w:rsidRPr="003A7178" w:rsidRDefault="00C44288" w:rsidP="00567589">
            <w:pPr>
              <w:pStyle w:val="aa"/>
              <w:spacing w:line="192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>
              <w:rPr>
                <w:rFonts w:ascii="TH Sarabun New" w:eastAsia="Times New Roman" w:hAnsi="TH Sarabun New" w:cs="TH Sarabun New" w:hint="cs"/>
                <w:sz w:val="32"/>
                <w:szCs w:val="32"/>
                <w:cs/>
              </w:rPr>
              <w:t>......</w:t>
            </w:r>
            <w:r w:rsidR="00B2631E"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...............................</w:t>
            </w:r>
            <w:r w:rsidR="00B2631E" w:rsidRPr="003A7178">
              <w:rPr>
                <w:rFonts w:ascii="TH Sarabun New" w:eastAsia="Times New Roman" w:hAnsi="TH Sarabun New" w:cs="TH Sarabun New"/>
                <w:sz w:val="32"/>
                <w:szCs w:val="32"/>
              </w:rPr>
              <w:t>...........</w:t>
            </w: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 xml:space="preserve"> </w:t>
            </w:r>
            <w:r w:rsidR="00B2631E"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ประธานหลักสูตร</w:t>
            </w:r>
          </w:p>
        </w:tc>
        <w:tc>
          <w:tcPr>
            <w:tcW w:w="4843" w:type="dxa"/>
          </w:tcPr>
          <w:p w:rsidR="00B2631E" w:rsidRPr="003A7178" w:rsidRDefault="00B2631E" w:rsidP="00567589">
            <w:pPr>
              <w:pStyle w:val="aa"/>
              <w:spacing w:line="192" w:lineRule="auto"/>
              <w:ind w:left="341" w:firstLine="141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.............</w:t>
            </w:r>
            <w:r w:rsidR="00C44288">
              <w:rPr>
                <w:rFonts w:ascii="TH Sarabun New" w:eastAsia="Times New Roman" w:hAnsi="TH Sarabun New" w:cs="TH Sarabun New" w:hint="cs"/>
                <w:sz w:val="32"/>
                <w:szCs w:val="32"/>
                <w:cs/>
              </w:rPr>
              <w:t>.....</w:t>
            </w: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...............................</w:t>
            </w:r>
            <w:r w:rsidR="00C44288">
              <w:rPr>
                <w:rFonts w:ascii="TH Sarabun New" w:eastAsia="Times New Roman" w:hAnsi="TH Sarabun New" w:cs="TH Sarabun New"/>
                <w:sz w:val="32"/>
                <w:szCs w:val="32"/>
              </w:rPr>
              <w:t>......</w:t>
            </w:r>
          </w:p>
        </w:tc>
      </w:tr>
      <w:tr w:rsidR="00B2631E" w:rsidRPr="003A7178" w:rsidTr="004C7243">
        <w:tc>
          <w:tcPr>
            <w:tcW w:w="4621" w:type="dxa"/>
          </w:tcPr>
          <w:p w:rsidR="00B2631E" w:rsidRPr="003A7178" w:rsidRDefault="009A5992" w:rsidP="00567589">
            <w:pPr>
              <w:pStyle w:val="aa"/>
              <w:spacing w:line="192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eastAsia="Times New Roman" w:hAnsi="TH Sarabun New" w:cs="TH Sarabun New" w:hint="cs"/>
                <w:sz w:val="32"/>
                <w:szCs w:val="32"/>
                <w:cs/>
              </w:rPr>
              <w:t xml:space="preserve">    </w:t>
            </w:r>
            <w:r w:rsidR="00B2631E"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(</w:t>
            </w:r>
            <w:r w:rsidRPr="009A5992">
              <w:rPr>
                <w:rFonts w:ascii="TH Sarabun New" w:eastAsia="Times New Roman" w:hAnsi="TH Sarabun New" w:cs="TH Sarabun New" w:hint="cs"/>
                <w:i/>
                <w:iCs/>
                <w:sz w:val="32"/>
                <w:szCs w:val="32"/>
                <w:cs/>
              </w:rPr>
              <w:t>ชื่อประธานหลักสูตร</w:t>
            </w:r>
            <w:r w:rsidR="00B2631E"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)</w:t>
            </w:r>
          </w:p>
        </w:tc>
        <w:tc>
          <w:tcPr>
            <w:tcW w:w="4843" w:type="dxa"/>
          </w:tcPr>
          <w:p w:rsidR="00B2631E" w:rsidRPr="003A7178" w:rsidRDefault="009A5992" w:rsidP="00567589">
            <w:pPr>
              <w:pStyle w:val="aa"/>
              <w:spacing w:line="192" w:lineRule="auto"/>
              <w:ind w:left="57" w:right="34" w:firstLine="709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>
              <w:rPr>
                <w:rFonts w:ascii="TH Sarabun New" w:eastAsia="Times New Roman" w:hAnsi="TH Sarabun New" w:cs="TH Sarabun New" w:hint="cs"/>
                <w:sz w:val="32"/>
                <w:szCs w:val="32"/>
                <w:cs/>
              </w:rPr>
              <w:t xml:space="preserve">           </w:t>
            </w:r>
            <w:r w:rsidR="00B2631E"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(</w:t>
            </w:r>
            <w:r w:rsidRPr="009A5992">
              <w:rPr>
                <w:rFonts w:ascii="TH Sarabun New" w:eastAsia="Times New Roman" w:hAnsi="TH Sarabun New" w:cs="TH Sarabun New" w:hint="cs"/>
                <w:i/>
                <w:iCs/>
                <w:sz w:val="32"/>
                <w:szCs w:val="32"/>
                <w:cs/>
              </w:rPr>
              <w:t>ชื่อคณบดี</w:t>
            </w:r>
            <w:r w:rsidR="00B2631E"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)</w:t>
            </w:r>
          </w:p>
          <w:p w:rsidR="00B2631E" w:rsidRPr="003A7178" w:rsidRDefault="00B2631E" w:rsidP="00567589">
            <w:pPr>
              <w:pStyle w:val="aa"/>
              <w:spacing w:line="192" w:lineRule="auto"/>
              <w:ind w:left="57" w:right="34" w:firstLine="284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คณบดีคณะวิทยาศาสตร์และเทคโนโลยี</w:t>
            </w:r>
          </w:p>
        </w:tc>
      </w:tr>
    </w:tbl>
    <w:p w:rsidR="00765F47" w:rsidRDefault="00B2631E" w:rsidP="00B2631E">
      <w:pPr>
        <w:pStyle w:val="aa"/>
        <w:jc w:val="center"/>
        <w:rPr>
          <w:rFonts w:ascii="TH Sarabun New" w:eastAsia="Times New Roman" w:hAnsi="TH Sarabun New" w:cs="TH Sarabun New"/>
          <w:sz w:val="32"/>
          <w:szCs w:val="32"/>
        </w:rPr>
      </w:pP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เมื่อวันที่..............เดือน..........</w:t>
      </w:r>
      <w:proofErr w:type="spellStart"/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พ.ศ</w:t>
      </w:r>
      <w:proofErr w:type="spellEnd"/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....................</w:t>
      </w:r>
    </w:p>
    <w:p w:rsidR="00567589" w:rsidRDefault="008C3957" w:rsidP="00B2631E">
      <w:pPr>
        <w:pStyle w:val="aa"/>
        <w:jc w:val="center"/>
        <w:rPr>
          <w:rFonts w:ascii="TH Sarabun New" w:eastAsia="Times New Roman" w:hAnsi="TH Sarabun New" w:cs="TH Sarabun New"/>
          <w:sz w:val="32"/>
          <w:szCs w:val="32"/>
          <w:cs/>
        </w:rPr>
      </w:pP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ลิขสิทธิ์มหาวิทยาลัยราช</w:t>
      </w:r>
      <w:proofErr w:type="spellStart"/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ภัฏ</w:t>
      </w:r>
      <w:proofErr w:type="spellEnd"/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สงขลา</w:t>
      </w:r>
      <w:r w:rsidR="00567589">
        <w:rPr>
          <w:rFonts w:ascii="TH Sarabun New" w:eastAsia="Times New Roman" w:hAnsi="TH Sarabun New" w:cs="TH Sarabun New"/>
          <w:sz w:val="32"/>
          <w:szCs w:val="32"/>
          <w:cs/>
        </w:rPr>
        <w:br w:type="page"/>
      </w:r>
    </w:p>
    <w:p w:rsidR="00B2631E" w:rsidRPr="003A7178" w:rsidRDefault="00567589" w:rsidP="00B2631E">
      <w:pPr>
        <w:pStyle w:val="aa"/>
        <w:jc w:val="center"/>
        <w:rPr>
          <w:rFonts w:ascii="TH Sarabun New" w:eastAsia="Times New Roman" w:hAnsi="TH Sarabun New" w:cs="TH Sarabun New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3B6DCD37" wp14:editId="7E6682A8">
            <wp:extent cx="5539534" cy="7849590"/>
            <wp:effectExtent l="19050" t="19050" r="23495" b="18415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43880" cy="78557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65F47" w:rsidRDefault="00765F47" w:rsidP="00B2631E">
      <w:pPr>
        <w:pStyle w:val="aa"/>
        <w:jc w:val="center"/>
        <w:rPr>
          <w:rFonts w:ascii="TH Sarabun New" w:eastAsia="Times New Roman" w:hAnsi="TH Sarabun New" w:cs="TH Sarabun New"/>
          <w:sz w:val="32"/>
          <w:szCs w:val="32"/>
        </w:rPr>
        <w:sectPr w:rsidR="00765F47" w:rsidSect="00765F47">
          <w:headerReference w:type="even" r:id="rId17"/>
          <w:pgSz w:w="11906" w:h="16838"/>
          <w:pgMar w:top="2160" w:right="1440" w:bottom="2160" w:left="1440" w:header="709" w:footer="709" w:gutter="0"/>
          <w:cols w:space="708"/>
          <w:docGrid w:linePitch="381"/>
        </w:sectPr>
      </w:pPr>
    </w:p>
    <w:tbl>
      <w:tblPr>
        <w:tblStyle w:val="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1F2799" w:rsidRPr="003A7178" w:rsidTr="001F2799">
        <w:tc>
          <w:tcPr>
            <w:tcW w:w="1644" w:type="pct"/>
          </w:tcPr>
          <w:p w:rsidR="001F2799" w:rsidRPr="003A7178" w:rsidRDefault="001F2799" w:rsidP="001F2799">
            <w:pPr>
              <w:rPr>
                <w:rFonts w:ascii="TH Sarabun New" w:eastAsia="Times New Roman" w:hAnsi="TH Sarabun New" w:cs="TH Sarabun New"/>
              </w:rPr>
            </w:pPr>
            <w:r w:rsidRPr="003A7178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lastRenderedPageBreak/>
              <w:t>ชื่อเรื่อง</w:t>
            </w:r>
          </w:p>
        </w:tc>
        <w:tc>
          <w:tcPr>
            <w:tcW w:w="3356" w:type="pct"/>
          </w:tcPr>
          <w:p w:rsidR="001F2799" w:rsidRPr="003A7178" w:rsidRDefault="001F2799" w:rsidP="001F2799">
            <w:pPr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3A7178">
              <w:rPr>
                <w:rFonts w:ascii="TH Sarabun New" w:eastAsia="Times New Roman" w:hAnsi="TH Sarabun New" w:cs="TH Sarabun New"/>
                <w:spacing w:val="-20"/>
                <w:sz w:val="32"/>
                <w:szCs w:val="32"/>
                <w:cs/>
              </w:rPr>
              <w:t>การคัดแยกและจัดจำแนกเชื้อราเส้นสายที่พบในกุ้งแห้งในเขตอำเภอเมือง</w:t>
            </w: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 xml:space="preserve"> จังหวัดสงขลา</w:t>
            </w:r>
          </w:p>
        </w:tc>
      </w:tr>
      <w:tr w:rsidR="001F2799" w:rsidRPr="003A7178" w:rsidTr="001F2799">
        <w:tc>
          <w:tcPr>
            <w:tcW w:w="1644" w:type="pct"/>
          </w:tcPr>
          <w:p w:rsidR="001F2799" w:rsidRPr="003A7178" w:rsidRDefault="001F2799" w:rsidP="001F2799">
            <w:pPr>
              <w:rPr>
                <w:rFonts w:ascii="TH Sarabun New" w:eastAsia="Times New Roman" w:hAnsi="TH Sarabun New" w:cs="TH Sarabun New"/>
              </w:rPr>
            </w:pPr>
            <w:r w:rsidRPr="003A7178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ชื่อผู้ทำงานวิจัย</w:t>
            </w:r>
          </w:p>
        </w:tc>
        <w:tc>
          <w:tcPr>
            <w:tcW w:w="3356" w:type="pct"/>
          </w:tcPr>
          <w:p w:rsidR="008F59E1" w:rsidRPr="003A7178" w:rsidRDefault="0079002C" w:rsidP="008F59E1">
            <w:pPr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นางสาว</w:t>
            </w:r>
            <w:r w:rsidR="001F2799"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 xml:space="preserve">ดวงเดือน  </w:t>
            </w:r>
            <w:proofErr w:type="spellStart"/>
            <w:r w:rsidR="001F2799"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ลักษณาวงค์</w:t>
            </w:r>
            <w:proofErr w:type="spellEnd"/>
            <w:r w:rsidR="008F59E1"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ab/>
              <w:t>รหัสนักศึกษา 584235074</w:t>
            </w:r>
          </w:p>
          <w:p w:rsidR="001F2799" w:rsidRPr="003A7178" w:rsidRDefault="008F59E1" w:rsidP="004A7925">
            <w:pPr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นางสาว</w:t>
            </w:r>
            <w:r w:rsidR="004A7925"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พิณนรี  จินา</w:t>
            </w:r>
            <w:r w:rsidR="004A7925"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ab/>
            </w:r>
            <w:r w:rsidR="004A7925"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ab/>
              <w:t>รหัสนักศึกษา</w:t>
            </w: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58</w:t>
            </w:r>
            <w:r w:rsidR="004A7925"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4235090</w:t>
            </w:r>
          </w:p>
        </w:tc>
      </w:tr>
      <w:tr w:rsidR="001F2799" w:rsidRPr="003A7178" w:rsidTr="001F2799">
        <w:tc>
          <w:tcPr>
            <w:tcW w:w="1644" w:type="pct"/>
          </w:tcPr>
          <w:p w:rsidR="001F2799" w:rsidRPr="003A7178" w:rsidRDefault="001F2799" w:rsidP="001F2799">
            <w:pPr>
              <w:rPr>
                <w:rFonts w:ascii="TH Sarabun New" w:eastAsia="Times New Roman" w:hAnsi="TH Sarabun New" w:cs="TH Sarabun New"/>
              </w:rPr>
            </w:pPr>
            <w:r w:rsidRPr="003A7178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อาจารย์ที่ปรึกษา</w:t>
            </w:r>
          </w:p>
        </w:tc>
        <w:tc>
          <w:tcPr>
            <w:tcW w:w="3356" w:type="pct"/>
          </w:tcPr>
          <w:p w:rsidR="001F2799" w:rsidRPr="003A7178" w:rsidRDefault="001F2799" w:rsidP="001F2799">
            <w:pPr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3A7178">
              <w:rPr>
                <w:rFonts w:ascii="TH Sarabun New" w:eastAsia="Times New Roman" w:hAnsi="TH Sarabun New" w:cs="TH Sarabun New"/>
                <w:spacing w:val="-4"/>
                <w:sz w:val="32"/>
                <w:szCs w:val="32"/>
                <w:cs/>
              </w:rPr>
              <w:t>ผู้ช่วยศาสตราจารย์</w:t>
            </w:r>
            <w:proofErr w:type="spellStart"/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เสาวนิตย์</w:t>
            </w:r>
            <w:proofErr w:type="spellEnd"/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 xml:space="preserve">  ชอบบุญ      </w:t>
            </w:r>
          </w:p>
        </w:tc>
      </w:tr>
      <w:tr w:rsidR="00025AEC" w:rsidRPr="003A7178" w:rsidTr="008F6402">
        <w:tc>
          <w:tcPr>
            <w:tcW w:w="1644" w:type="pct"/>
          </w:tcPr>
          <w:p w:rsidR="00025AEC" w:rsidRPr="003A7178" w:rsidRDefault="00025AEC" w:rsidP="008F6402">
            <w:pPr>
              <w:rPr>
                <w:rFonts w:ascii="TH Sarabun New" w:eastAsia="Times New Roman" w:hAnsi="TH Sarabun New" w:cs="TH Sarabun New"/>
              </w:rPr>
            </w:pPr>
            <w:r w:rsidRPr="003A7178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อาจารย์ที่ปรึกษาร่วม</w:t>
            </w:r>
          </w:p>
        </w:tc>
        <w:tc>
          <w:tcPr>
            <w:tcW w:w="3356" w:type="pct"/>
          </w:tcPr>
          <w:p w:rsidR="00025AEC" w:rsidRPr="003A7178" w:rsidRDefault="00025AEC" w:rsidP="008F6402">
            <w:pPr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proofErr w:type="spellStart"/>
            <w:r w:rsidRPr="003A7178">
              <w:rPr>
                <w:rFonts w:ascii="TH Sarabun New" w:eastAsia="Times New Roman" w:hAnsi="TH Sarabun New" w:cs="TH Sarabun New"/>
                <w:spacing w:val="-4"/>
                <w:sz w:val="32"/>
                <w:szCs w:val="32"/>
                <w:cs/>
              </w:rPr>
              <w:t>ดร.ภ</w:t>
            </w:r>
            <w:proofErr w:type="spellEnd"/>
            <w:r w:rsidRPr="003A7178">
              <w:rPr>
                <w:rFonts w:ascii="TH Sarabun New" w:eastAsia="Times New Roman" w:hAnsi="TH Sarabun New" w:cs="TH Sarabun New"/>
                <w:spacing w:val="-4"/>
                <w:sz w:val="32"/>
                <w:szCs w:val="32"/>
                <w:cs/>
              </w:rPr>
              <w:t>วิกา มหาสวัสดิ์</w:t>
            </w:r>
          </w:p>
        </w:tc>
      </w:tr>
      <w:tr w:rsidR="001F2799" w:rsidRPr="003A7178" w:rsidTr="001F2799">
        <w:tc>
          <w:tcPr>
            <w:tcW w:w="1644" w:type="pct"/>
          </w:tcPr>
          <w:p w:rsidR="001F2799" w:rsidRPr="003A7178" w:rsidRDefault="001F2799" w:rsidP="001F2799">
            <w:pPr>
              <w:rPr>
                <w:rFonts w:ascii="TH Sarabun New" w:eastAsia="Times New Roman" w:hAnsi="TH Sarabun New" w:cs="TH Sarabun New"/>
              </w:rPr>
            </w:pPr>
            <w:r w:rsidRPr="003A7178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ปริญญาวิทยา</w:t>
            </w:r>
            <w:proofErr w:type="spellStart"/>
            <w:r w:rsidRPr="003A7178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ศาสตร</w:t>
            </w:r>
            <w:proofErr w:type="spellEnd"/>
            <w:r w:rsidRPr="003A7178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บัณฑิต</w:t>
            </w:r>
          </w:p>
        </w:tc>
        <w:tc>
          <w:tcPr>
            <w:tcW w:w="3356" w:type="pct"/>
          </w:tcPr>
          <w:p w:rsidR="001F2799" w:rsidRPr="003A7178" w:rsidRDefault="001F2799" w:rsidP="00370298">
            <w:pPr>
              <w:shd w:val="clear" w:color="auto" w:fill="FFFFFF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สาขาชีววิทยา</w:t>
            </w:r>
          </w:p>
        </w:tc>
      </w:tr>
      <w:tr w:rsidR="001F2799" w:rsidRPr="003A7178" w:rsidTr="00370298">
        <w:tc>
          <w:tcPr>
            <w:tcW w:w="1644" w:type="pct"/>
          </w:tcPr>
          <w:p w:rsidR="001F2799" w:rsidRPr="003A7178" w:rsidRDefault="001F2799" w:rsidP="001F2799">
            <w:pPr>
              <w:rPr>
                <w:rFonts w:ascii="TH Sarabun New" w:eastAsia="Times New Roman" w:hAnsi="TH Sarabun New" w:cs="TH Sarabun New"/>
              </w:rPr>
            </w:pPr>
            <w:r w:rsidRPr="003A7178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สถาบัน</w:t>
            </w:r>
          </w:p>
        </w:tc>
        <w:tc>
          <w:tcPr>
            <w:tcW w:w="3356" w:type="pct"/>
          </w:tcPr>
          <w:p w:rsidR="001F2799" w:rsidRPr="003A7178" w:rsidRDefault="001F2799" w:rsidP="001F2799">
            <w:pPr>
              <w:shd w:val="clear" w:color="auto" w:fill="FFFFFF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มหาวิทยาลัยราช</w:t>
            </w:r>
            <w:proofErr w:type="spellStart"/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ภัฏ</w:t>
            </w:r>
            <w:proofErr w:type="spellEnd"/>
            <w:r w:rsidRPr="003A7178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สงขลา</w:t>
            </w:r>
          </w:p>
        </w:tc>
      </w:tr>
      <w:tr w:rsidR="001F2799" w:rsidRPr="003A7178" w:rsidTr="00370298">
        <w:tc>
          <w:tcPr>
            <w:tcW w:w="1644" w:type="pct"/>
          </w:tcPr>
          <w:p w:rsidR="001F2799" w:rsidRPr="003A7178" w:rsidRDefault="001F2799" w:rsidP="00025AEC">
            <w:pPr>
              <w:rPr>
                <w:rFonts w:ascii="TH Sarabun New" w:eastAsia="Times New Roman" w:hAnsi="TH Sarabun New" w:cs="TH Sarabun New"/>
              </w:rPr>
            </w:pPr>
            <w:r w:rsidRPr="003A7178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ปี</w:t>
            </w:r>
            <w:r w:rsidR="00025AEC" w:rsidRPr="003A7178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การศึกษา</w:t>
            </w:r>
          </w:p>
        </w:tc>
        <w:tc>
          <w:tcPr>
            <w:tcW w:w="3356" w:type="pct"/>
          </w:tcPr>
          <w:p w:rsidR="001F2799" w:rsidRPr="003A7178" w:rsidRDefault="001F2799" w:rsidP="001F2799">
            <w:pPr>
              <w:shd w:val="clear" w:color="auto" w:fill="FFFFFF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3A7178">
              <w:rPr>
                <w:rFonts w:ascii="TH Sarabun New" w:eastAsia="Times New Roman" w:hAnsi="TH Sarabun New" w:cs="TH Sarabun New"/>
                <w:sz w:val="32"/>
                <w:szCs w:val="32"/>
              </w:rPr>
              <w:t>2558</w:t>
            </w:r>
          </w:p>
        </w:tc>
      </w:tr>
    </w:tbl>
    <w:p w:rsidR="001F2799" w:rsidRPr="003A7178" w:rsidRDefault="001F2799" w:rsidP="00370298">
      <w:pPr>
        <w:spacing w:before="240" w:after="120"/>
        <w:jc w:val="center"/>
        <w:rPr>
          <w:rFonts w:ascii="TH Sarabun New" w:eastAsia="Calibri" w:hAnsi="TH Sarabun New" w:cs="TH Sarabun New"/>
          <w:sz w:val="36"/>
          <w:szCs w:val="36"/>
        </w:rPr>
      </w:pPr>
      <w:r w:rsidRPr="003A7178">
        <w:rPr>
          <w:rFonts w:ascii="TH Sarabun New" w:eastAsia="Calibri" w:hAnsi="TH Sarabun New" w:cs="TH Sarabun New"/>
          <w:b/>
          <w:bCs/>
          <w:sz w:val="36"/>
          <w:szCs w:val="36"/>
          <w:cs/>
        </w:rPr>
        <w:t>บทคัดย่อ</w:t>
      </w:r>
    </w:p>
    <w:p w:rsidR="001F2799" w:rsidRPr="003A7178" w:rsidRDefault="001F2799" w:rsidP="00EB273B">
      <w:pPr>
        <w:spacing w:after="0" w:line="240" w:lineRule="auto"/>
        <w:ind w:firstLine="720"/>
        <w:jc w:val="thaiDistribute"/>
        <w:rPr>
          <w:rFonts w:ascii="TH Sarabun New" w:eastAsia="Times New Roman" w:hAnsi="TH Sarabun New" w:cs="TH Sarabun New"/>
          <w:sz w:val="32"/>
          <w:szCs w:val="32"/>
          <w:cs/>
        </w:rPr>
      </w:pP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กุ้งแห้งเป็นผลิตภัณฑ์อาหารที่สามารถนำมาเป็นส่วนประกอบอาหารหลายประเภท ได้แก่ส้มตำ ยำ น้ำจิ้ม เป็นต้น จึงต้องเน้นความสะอาดและความปลอดภัย เนื่องจากกุ้งแห้งอาจมีการปนเปื้อนของเชื้อราได้ งานวิจัยนี้มีวัตถุประสงค์ เพื่อคัดแยกและจัดจำแนกเชื้อราเส้นสายที่พบในกุ้งแห้งในเขตอำเภอเมืองจังหวัดสงขลา ทั้งหมด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45 </w:t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ตัวอย่าง โดยนำกุ้งแห้งมาบดแล้วเจือจางด้วย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 xml:space="preserve">สารละลาย 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</w:rPr>
        <w:t>phosphate buffer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 xml:space="preserve">ด้วยวิธี 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</w:rPr>
        <w:t>dilution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 method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>จากนั้นเพาะเลี้ยงเชื้อราโดยวิธี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</w:rPr>
        <w:t xml:space="preserve">spread plate 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>บนอาหาร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 Potato Dextrose Agar (PDA) </w:t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 xml:space="preserve">บ่มที่อุณหภูมิ 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25 </w:t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 xml:space="preserve">องศาเซลเซียสเป็นเวลา 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7 </w:t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วัน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 xml:space="preserve"> พบว่า</w:t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 xml:space="preserve">สามารถคัดแยกเชื้อราเส้นสายได้ทั้งหมด 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147 </w:t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ไอโซ</w:t>
      </w:r>
      <w:proofErr w:type="spellStart"/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เลท</w:t>
      </w:r>
      <w:proofErr w:type="spellEnd"/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 xml:space="preserve"> และ</w:t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จากผลการศึกษาลักษณะทางสัณฐานวิทยาของเชื้อราเส้นสาย พบว่า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 xml:space="preserve">สามารถจัดจำแนกเชื้อราเส้นสายได้ทั้งหมด 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</w:rPr>
        <w:t xml:space="preserve">2 </w:t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คลาส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>คือ</w:t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คลาส</w:t>
      </w:r>
      <w:proofErr w:type="spellStart"/>
      <w:r w:rsidRPr="003A7178">
        <w:rPr>
          <w:rFonts w:ascii="TH Sarabun New" w:eastAsia="Times New Roman" w:hAnsi="TH Sarabun New" w:cs="TH Sarabun New"/>
          <w:sz w:val="32"/>
          <w:szCs w:val="32"/>
        </w:rPr>
        <w:t>Zogomycetes</w:t>
      </w:r>
      <w:proofErr w:type="spellEnd"/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>ประกอบด้วย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</w:rPr>
        <w:t xml:space="preserve"> 1</w:t>
      </w:r>
      <w:proofErr w:type="spellStart"/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จีนัส</w:t>
      </w:r>
      <w:proofErr w:type="spellEnd"/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 xml:space="preserve">และ 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1 </w:t>
      </w:r>
      <w:r w:rsidRPr="003A7178">
        <w:rPr>
          <w:rFonts w:ascii="TH Sarabun New" w:eastAsia="Times New Roman" w:hAnsi="TH Sarabun New" w:cs="TH Sarabun New"/>
          <w:vanish/>
          <w:sz w:val="32"/>
          <w:szCs w:val="32"/>
          <w:cs/>
        </w:rPr>
        <w:pgNum/>
      </w:r>
      <w:proofErr w:type="spellStart"/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สปีชีส์</w:t>
      </w:r>
      <w:proofErr w:type="spellEnd"/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 xml:space="preserve"> ได้แก่</w:t>
      </w:r>
      <w:proofErr w:type="spellStart"/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>Rhizopus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>sp</w:t>
      </w:r>
      <w:proofErr w:type="spellEnd"/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. BP3, </w:t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คลาส</w:t>
      </w:r>
      <w:proofErr w:type="spellStart"/>
      <w:r w:rsidRPr="003A7178">
        <w:rPr>
          <w:rFonts w:ascii="TH Sarabun New" w:eastAsia="Times New Roman" w:hAnsi="TH Sarabun New" w:cs="TH Sarabun New"/>
          <w:color w:val="000000"/>
          <w:sz w:val="32"/>
          <w:szCs w:val="32"/>
        </w:rPr>
        <w:t>Deuteromycetes</w:t>
      </w:r>
      <w:proofErr w:type="spellEnd"/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 xml:space="preserve">ประกอบด้วย 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</w:rPr>
        <w:t xml:space="preserve">5 </w:t>
      </w:r>
      <w:proofErr w:type="spellStart"/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จีนัส</w:t>
      </w:r>
      <w:proofErr w:type="spellEnd"/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 xml:space="preserve">และ 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15 </w:t>
      </w:r>
      <w:r w:rsidRPr="003A7178">
        <w:rPr>
          <w:rFonts w:ascii="TH Sarabun New" w:eastAsia="Times New Roman" w:hAnsi="TH Sarabun New" w:cs="TH Sarabun New"/>
          <w:vanish/>
          <w:sz w:val="32"/>
          <w:szCs w:val="32"/>
          <w:cs/>
        </w:rPr>
        <w:pgNum/>
      </w:r>
      <w:proofErr w:type="spellStart"/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สปีชีส์</w:t>
      </w:r>
      <w:proofErr w:type="spellEnd"/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 xml:space="preserve"> ได้แก่</w:t>
      </w:r>
      <w:proofErr w:type="spellStart"/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>Aspergillusfumigatus</w:t>
      </w:r>
      <w:proofErr w:type="spellEnd"/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 BP1,</w:t>
      </w:r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>Aspergillusterreus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 BP2</w:t>
      </w:r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>, Aspergillusniger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>BP4,</w:t>
      </w:r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>Penicillium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 sp. BP7,</w:t>
      </w:r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>Aspergillusflavus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 BP12, </w:t>
      </w:r>
      <w:proofErr w:type="spellStart"/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>Aspergillus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>sp</w:t>
      </w:r>
      <w:proofErr w:type="spellEnd"/>
      <w:r w:rsidRPr="003A7178">
        <w:rPr>
          <w:rFonts w:ascii="TH Sarabun New" w:eastAsia="Times New Roman" w:hAnsi="TH Sarabun New" w:cs="TH Sarabun New"/>
          <w:sz w:val="32"/>
          <w:szCs w:val="32"/>
        </w:rPr>
        <w:t>. BP18</w:t>
      </w:r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 xml:space="preserve">, </w:t>
      </w:r>
      <w:proofErr w:type="spellStart"/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>Penicillium</w:t>
      </w:r>
      <w:proofErr w:type="spellEnd"/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 sp.BP19, </w:t>
      </w:r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>Botryis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>sp.BP20</w:t>
      </w:r>
      <w:proofErr w:type="gramStart"/>
      <w:r w:rsidRPr="003A7178">
        <w:rPr>
          <w:rFonts w:ascii="TH Sarabun New" w:eastAsia="Times New Roman" w:hAnsi="TH Sarabun New" w:cs="TH Sarabun New"/>
          <w:sz w:val="32"/>
          <w:szCs w:val="32"/>
        </w:rPr>
        <w:t>,</w:t>
      </w:r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>Fusarium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>sp</w:t>
      </w:r>
      <w:proofErr w:type="gramEnd"/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. </w:t>
      </w:r>
      <w:proofErr w:type="gramStart"/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BP25, </w:t>
      </w:r>
      <w:proofErr w:type="spellStart"/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>Penicillium</w:t>
      </w:r>
      <w:proofErr w:type="spellEnd"/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 sp. BP29, </w:t>
      </w:r>
      <w:proofErr w:type="spellStart"/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>Fusarium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>sp</w:t>
      </w:r>
      <w:proofErr w:type="spellEnd"/>
      <w:r w:rsidRPr="003A7178">
        <w:rPr>
          <w:rFonts w:ascii="TH Sarabun New" w:eastAsia="Times New Roman" w:hAnsi="TH Sarabun New" w:cs="TH Sarabun New"/>
          <w:sz w:val="32"/>
          <w:szCs w:val="32"/>
        </w:rPr>
        <w:t>.</w:t>
      </w:r>
      <w:proofErr w:type="gramEnd"/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 BP31, </w:t>
      </w:r>
      <w:proofErr w:type="spellStart"/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>Aspergillus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>sp</w:t>
      </w:r>
      <w:proofErr w:type="spellEnd"/>
      <w:r w:rsidRPr="003A7178">
        <w:rPr>
          <w:rFonts w:ascii="TH Sarabun New" w:eastAsia="Times New Roman" w:hAnsi="TH Sarabun New" w:cs="TH Sarabun New"/>
          <w:sz w:val="32"/>
          <w:szCs w:val="32"/>
        </w:rPr>
        <w:t>. ST6</w:t>
      </w:r>
      <w:proofErr w:type="gramStart"/>
      <w:r w:rsidRPr="003A7178">
        <w:rPr>
          <w:rFonts w:ascii="TH Sarabun New" w:eastAsia="Times New Roman" w:hAnsi="TH Sarabun New" w:cs="TH Sarabun New"/>
          <w:sz w:val="32"/>
          <w:szCs w:val="32"/>
        </w:rPr>
        <w:t>,</w:t>
      </w:r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>Fusarium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>sp.ST8</w:t>
      </w:r>
      <w:proofErr w:type="gramEnd"/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 xml:space="preserve">, </w:t>
      </w:r>
      <w:proofErr w:type="spellStart"/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>Fusarium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>sp</w:t>
      </w:r>
      <w:proofErr w:type="spellEnd"/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. KB10 </w:t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และ</w:t>
      </w:r>
      <w:proofErr w:type="spellStart"/>
      <w:r w:rsidRPr="003A7178">
        <w:rPr>
          <w:rFonts w:ascii="TH Sarabun New" w:eastAsia="Times New Roman" w:hAnsi="TH Sarabun New" w:cs="TH Sarabun New"/>
          <w:i/>
          <w:iCs/>
          <w:sz w:val="32"/>
          <w:szCs w:val="32"/>
        </w:rPr>
        <w:t>Trichoderma</w:t>
      </w:r>
      <w:proofErr w:type="spellEnd"/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 sp. TS24 </w:t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และไม่สามารถจำแนกได</w:t>
      </w:r>
      <w:r w:rsidRPr="003A7178">
        <w:rPr>
          <w:rFonts w:ascii="TH Sarabun New" w:eastAsia="Calibri" w:hAnsi="TH Sarabun New" w:cs="TH Sarabun New"/>
          <w:sz w:val="32"/>
          <w:szCs w:val="32"/>
          <w:cs/>
        </w:rPr>
        <w:t>้</w:t>
      </w:r>
      <w:r w:rsidRPr="003A7178">
        <w:rPr>
          <w:rFonts w:ascii="TH Sarabun New" w:eastAsia="Calibri" w:hAnsi="TH Sarabun New" w:cs="TH Sarabun New"/>
          <w:sz w:val="32"/>
          <w:szCs w:val="32"/>
        </w:rPr>
        <w:t xml:space="preserve">3 </w:t>
      </w:r>
      <w:r w:rsidRPr="003A7178">
        <w:rPr>
          <w:rFonts w:ascii="TH Sarabun New" w:eastAsia="Calibri" w:hAnsi="TH Sarabun New" w:cs="TH Sarabun New"/>
          <w:sz w:val="32"/>
          <w:szCs w:val="32"/>
          <w:cs/>
        </w:rPr>
        <w:t>ไอโซ</w:t>
      </w:r>
      <w:proofErr w:type="spellStart"/>
      <w:r w:rsidRPr="003A7178">
        <w:rPr>
          <w:rFonts w:ascii="TH Sarabun New" w:eastAsia="Calibri" w:hAnsi="TH Sarabun New" w:cs="TH Sarabun New"/>
          <w:sz w:val="32"/>
          <w:szCs w:val="32"/>
          <w:cs/>
        </w:rPr>
        <w:t>เลท</w:t>
      </w:r>
      <w:proofErr w:type="spellEnd"/>
      <w:r w:rsidRPr="003A7178">
        <w:rPr>
          <w:rFonts w:ascii="TH Sarabun New" w:eastAsia="Calibri" w:hAnsi="TH Sarabun New" w:cs="TH Sarabun New"/>
          <w:sz w:val="32"/>
          <w:szCs w:val="32"/>
          <w:cs/>
        </w:rPr>
        <w:t xml:space="preserve"> คือ 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BP14, BP26 </w:t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 xml:space="preserve">และ </w:t>
      </w:r>
      <w:r w:rsidRPr="003A7178">
        <w:rPr>
          <w:rFonts w:ascii="TH Sarabun New" w:eastAsia="Times New Roman" w:hAnsi="TH Sarabun New" w:cs="TH Sarabun New"/>
          <w:sz w:val="32"/>
          <w:szCs w:val="32"/>
        </w:rPr>
        <w:t xml:space="preserve">KB10 </w:t>
      </w:r>
    </w:p>
    <w:p w:rsidR="001F2799" w:rsidRPr="003A7178" w:rsidRDefault="001F2799" w:rsidP="00F27D6C">
      <w:pPr>
        <w:spacing w:after="0" w:line="240" w:lineRule="auto"/>
        <w:jc w:val="thaiDistribute"/>
        <w:rPr>
          <w:rFonts w:ascii="TH Sarabun New" w:eastAsia="Times New Roman" w:hAnsi="TH Sarabun New" w:cs="TH Sarabun New"/>
          <w:color w:val="000000"/>
          <w:sz w:val="32"/>
          <w:szCs w:val="32"/>
        </w:rPr>
      </w:pPr>
    </w:p>
    <w:p w:rsidR="001F2799" w:rsidRPr="003A7178" w:rsidRDefault="001F2799" w:rsidP="001F2799">
      <w:pPr>
        <w:spacing w:after="0" w:line="240" w:lineRule="auto"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:rsidR="001F2799" w:rsidRPr="003A7178" w:rsidRDefault="001F2799" w:rsidP="001F2799">
      <w:pPr>
        <w:spacing w:after="0" w:line="240" w:lineRule="auto"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3A7178">
        <w:rPr>
          <w:rFonts w:ascii="TH Sarabun New" w:eastAsia="Calibri" w:hAnsi="TH Sarabun New" w:cs="TH Sarabun New"/>
          <w:sz w:val="32"/>
          <w:szCs w:val="32"/>
          <w:cs/>
        </w:rPr>
        <w:t>คำสำคัญ</w:t>
      </w:r>
      <w:r w:rsidRPr="003A7178">
        <w:rPr>
          <w:rFonts w:ascii="TH Sarabun New" w:eastAsia="Calibri" w:hAnsi="TH Sarabun New" w:cs="TH Sarabun New"/>
          <w:sz w:val="32"/>
          <w:szCs w:val="32"/>
        </w:rPr>
        <w:t xml:space="preserve">: </w:t>
      </w:r>
      <w:r w:rsidRPr="003A7178">
        <w:rPr>
          <w:rFonts w:ascii="TH Sarabun New" w:eastAsia="Calibri" w:hAnsi="TH Sarabun New" w:cs="TH Sarabun New"/>
          <w:sz w:val="32"/>
          <w:szCs w:val="32"/>
          <w:cs/>
        </w:rPr>
        <w:t xml:space="preserve">การคัดแยก การจัดจำแนก กุ้งแห้ง เชื้อรา </w:t>
      </w:r>
    </w:p>
    <w:p w:rsidR="00567589" w:rsidRDefault="00567589" w:rsidP="001F2799">
      <w:pPr>
        <w:spacing w:after="0" w:line="240" w:lineRule="auto"/>
        <w:jc w:val="center"/>
        <w:rPr>
          <w:rFonts w:ascii="TH Sarabun New" w:eastAsia="Calibri" w:hAnsi="TH Sarabun New" w:cs="TH Sarabun New"/>
          <w:b/>
          <w:bCs/>
          <w:sz w:val="36"/>
          <w:szCs w:val="36"/>
          <w:cs/>
        </w:rPr>
      </w:pPr>
      <w:r>
        <w:rPr>
          <w:rFonts w:ascii="TH Sarabun New" w:eastAsia="Calibri" w:hAnsi="TH Sarabun New" w:cs="TH Sarabun New"/>
          <w:b/>
          <w:bCs/>
          <w:sz w:val="36"/>
          <w:szCs w:val="36"/>
          <w:cs/>
        </w:rPr>
        <w:br w:type="page"/>
      </w:r>
    </w:p>
    <w:p w:rsidR="001F2799" w:rsidRPr="003A7178" w:rsidRDefault="001F2799" w:rsidP="001F2799">
      <w:pPr>
        <w:spacing w:after="0" w:line="240" w:lineRule="auto"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3A7178">
        <w:rPr>
          <w:rFonts w:ascii="TH Sarabun New" w:eastAsia="Calibri" w:hAnsi="TH Sarabun New" w:cs="TH Sarabun New"/>
          <w:b/>
          <w:bCs/>
          <w:sz w:val="36"/>
          <w:szCs w:val="36"/>
          <w:cs/>
        </w:rPr>
        <w:lastRenderedPageBreak/>
        <w:t>กิตติกรรมประกาศ</w:t>
      </w:r>
    </w:p>
    <w:p w:rsidR="001F2799" w:rsidRPr="003A7178" w:rsidRDefault="001F2799" w:rsidP="001F2799">
      <w:pPr>
        <w:spacing w:after="0" w:line="240" w:lineRule="auto"/>
        <w:jc w:val="center"/>
        <w:rPr>
          <w:rFonts w:ascii="TH Sarabun New" w:eastAsia="Calibri" w:hAnsi="TH Sarabun New" w:cs="TH Sarabun New"/>
          <w:sz w:val="32"/>
          <w:szCs w:val="32"/>
        </w:rPr>
      </w:pPr>
    </w:p>
    <w:p w:rsidR="001F2799" w:rsidRPr="003A7178" w:rsidRDefault="001F2799" w:rsidP="009822E5">
      <w:pPr>
        <w:spacing w:after="0" w:line="240" w:lineRule="auto"/>
        <w:ind w:firstLine="720"/>
        <w:jc w:val="thaiDistribute"/>
        <w:rPr>
          <w:rFonts w:ascii="TH Sarabun New" w:eastAsia="Times New Roman" w:hAnsi="TH Sarabun New" w:cs="TH Sarabun New"/>
          <w:color w:val="000000"/>
          <w:sz w:val="32"/>
          <w:szCs w:val="32"/>
        </w:rPr>
      </w:pPr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>การศึกษาวิจัยครั้งนี้สำเร็จลุล่วงไปได้</w:t>
      </w:r>
      <w:r w:rsidRPr="003A7178">
        <w:rPr>
          <w:rFonts w:ascii="TH Sarabun New" w:eastAsia="Times New Roman" w:hAnsi="TH Sarabun New" w:cs="TH Sarabun New"/>
          <w:color w:val="000000"/>
          <w:spacing w:val="-20"/>
          <w:sz w:val="32"/>
          <w:szCs w:val="32"/>
          <w:cs/>
        </w:rPr>
        <w:t xml:space="preserve">ด้วยดีต้องขอขอบคุณ </w:t>
      </w:r>
      <w:r w:rsidRPr="003A7178">
        <w:rPr>
          <w:rFonts w:ascii="TH Sarabun New" w:eastAsia="Times New Roman" w:hAnsi="TH Sarabun New" w:cs="TH Sarabun New"/>
          <w:spacing w:val="-20"/>
          <w:sz w:val="32"/>
          <w:szCs w:val="32"/>
          <w:cs/>
        </w:rPr>
        <w:t>ผู้ช่วยศาสตราจารย์</w:t>
      </w:r>
      <w:proofErr w:type="spellStart"/>
      <w:r w:rsidRPr="003A7178">
        <w:rPr>
          <w:rFonts w:ascii="TH Sarabun New" w:eastAsia="Times New Roman" w:hAnsi="TH Sarabun New" w:cs="TH Sarabun New"/>
          <w:color w:val="000000"/>
          <w:spacing w:val="-20"/>
          <w:sz w:val="32"/>
          <w:szCs w:val="32"/>
          <w:cs/>
        </w:rPr>
        <w:t>เสาวนิตย์</w:t>
      </w:r>
      <w:proofErr w:type="spellEnd"/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>ชอบบุญ อาจารย์ที่ปรึกษาโครงการวิจัยเรื่อง</w:t>
      </w:r>
      <w:r w:rsidRPr="003A7178">
        <w:rPr>
          <w:rFonts w:ascii="TH Sarabun New" w:eastAsia="Times New Roman" w:hAnsi="TH Sarabun New" w:cs="TH Sarabun New"/>
          <w:sz w:val="32"/>
          <w:szCs w:val="32"/>
          <w:cs/>
        </w:rPr>
        <w:t>การคัดแยกและจัดจำแนกเชื้อราเส้นสายที่พบในกุ้งแห้งในเขตอำเภอเมืองสงขลา จังหวัดสงขลา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>ที่กรุณาเสียสละเวลาในการให้คำปรึกษา แนะนำแนวทาง วิธีการและขั้นตอนการศึกษา ในการทำงานวิจัยครั้งนี้ ตลอดจนการตรวจทาน แก้ไขงานวิจัยนี้ให้มีความถูกต้องสมบูรณ์ ทำให้งานวิจัยเล่มนี้สำเร็จลุล่วงไปได้ด้วยดี</w:t>
      </w:r>
    </w:p>
    <w:p w:rsidR="001F2799" w:rsidRPr="003A7178" w:rsidRDefault="001F2799" w:rsidP="001F2799">
      <w:pPr>
        <w:spacing w:after="0" w:line="240" w:lineRule="auto"/>
        <w:ind w:firstLine="660"/>
        <w:jc w:val="thaiDistribute"/>
        <w:rPr>
          <w:rFonts w:ascii="TH Sarabun New" w:eastAsia="Times New Roman" w:hAnsi="TH Sarabun New" w:cs="TH Sarabun New"/>
          <w:color w:val="000000"/>
          <w:sz w:val="32"/>
          <w:szCs w:val="32"/>
        </w:rPr>
      </w:pPr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 xml:space="preserve">ขอขอบพระคุณคณาจารย์ ประจำวิชา ที่ให้คำแนะนำอันเป็นประโยชน์เพื่อให้งานวิจัยนี้สมบูรณ์ยิ่งขึ้น </w:t>
      </w:r>
    </w:p>
    <w:p w:rsidR="001F2799" w:rsidRPr="003A7178" w:rsidRDefault="001F2799" w:rsidP="001F2799">
      <w:pPr>
        <w:spacing w:after="0" w:line="240" w:lineRule="auto"/>
        <w:ind w:firstLine="660"/>
        <w:jc w:val="thaiDistribute"/>
        <w:rPr>
          <w:rFonts w:ascii="TH Sarabun New" w:eastAsia="Times New Roman" w:hAnsi="TH Sarabun New" w:cs="TH Sarabun New"/>
          <w:color w:val="000000"/>
          <w:sz w:val="32"/>
          <w:szCs w:val="32"/>
        </w:rPr>
      </w:pPr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>ขอขอบพระคุณ ผู้อำนวยการศูนย์วิทยาศาสตร์ ดร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</w:rPr>
        <w:t>.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>สุวรรณี พรหม</w:t>
      </w:r>
      <w:proofErr w:type="spellStart"/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>ศิริ</w:t>
      </w:r>
      <w:proofErr w:type="spellEnd"/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 xml:space="preserve"> ที่ให้ความอนุเคราะห์ในการใช้ห้องปฏิบัติการจุลชีววิทยา</w:t>
      </w:r>
      <w:r w:rsidR="00370298"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 xml:space="preserve"> รวมถึงคณาจารย์และเจ้าหน้าที่ปฏิ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>บัติการทางจุลชีววิทยาทุกท่านที่คอยให้คำแนะนำ ตลอดระยะเวลาในการทำวิจัย</w:t>
      </w:r>
    </w:p>
    <w:p w:rsidR="001F2799" w:rsidRPr="003A7178" w:rsidRDefault="001F2799" w:rsidP="001F2799">
      <w:pPr>
        <w:spacing w:after="0"/>
        <w:ind w:firstLine="660"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3A7178">
        <w:rPr>
          <w:rFonts w:ascii="TH Sarabun New" w:eastAsia="Calibri" w:hAnsi="TH Sarabun New" w:cs="TH Sarabun New"/>
          <w:sz w:val="32"/>
          <w:szCs w:val="32"/>
          <w:cs/>
        </w:rPr>
        <w:t>สุดท้ายนี้ขอขอบ</w:t>
      </w:r>
      <w:r w:rsidRPr="003A7178">
        <w:rPr>
          <w:rFonts w:ascii="TH Sarabun New" w:eastAsia="Times New Roman" w:hAnsi="TH Sarabun New" w:cs="TH Sarabun New"/>
          <w:color w:val="000000"/>
          <w:sz w:val="32"/>
          <w:szCs w:val="32"/>
          <w:cs/>
        </w:rPr>
        <w:t>พระคุณ</w:t>
      </w:r>
      <w:r w:rsidRPr="003A7178">
        <w:rPr>
          <w:rFonts w:ascii="TH Sarabun New" w:eastAsia="Calibri" w:hAnsi="TH Sarabun New" w:cs="TH Sarabun New"/>
          <w:sz w:val="32"/>
          <w:szCs w:val="32"/>
          <w:cs/>
        </w:rPr>
        <w:t>คุณพ่อคุณแม่ ที่คอยให้กำลังใจ ตลอดจนการสนับสนุนทำให้งานวิจัยฉบับนี้สำเร็จได้ด้วยดี</w:t>
      </w:r>
    </w:p>
    <w:p w:rsidR="001F2799" w:rsidRPr="003A7178" w:rsidRDefault="001F2799" w:rsidP="001F2799">
      <w:pPr>
        <w:spacing w:after="0"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:rsidR="001F2799" w:rsidRPr="003A7178" w:rsidRDefault="001F2799" w:rsidP="001F2799">
      <w:pPr>
        <w:spacing w:after="0"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:rsidR="001F2799" w:rsidRPr="003A7178" w:rsidRDefault="001F2799" w:rsidP="00370298">
      <w:pPr>
        <w:spacing w:after="0"/>
        <w:jc w:val="right"/>
        <w:rPr>
          <w:rFonts w:ascii="TH Sarabun New" w:eastAsia="Calibri" w:hAnsi="TH Sarabun New" w:cs="TH Sarabun New"/>
          <w:sz w:val="32"/>
          <w:szCs w:val="32"/>
          <w:cs/>
        </w:rPr>
      </w:pPr>
      <w:r w:rsidRPr="003A7178">
        <w:rPr>
          <w:rFonts w:ascii="TH Sarabun New" w:eastAsia="Calibri" w:hAnsi="TH Sarabun New" w:cs="TH Sarabun New"/>
          <w:sz w:val="32"/>
          <w:szCs w:val="32"/>
          <w:cs/>
        </w:rPr>
        <w:t xml:space="preserve"> ดวงเดือน </w:t>
      </w:r>
      <w:proofErr w:type="spellStart"/>
      <w:r w:rsidRPr="003A7178">
        <w:rPr>
          <w:rFonts w:ascii="TH Sarabun New" w:eastAsia="Calibri" w:hAnsi="TH Sarabun New" w:cs="TH Sarabun New"/>
          <w:sz w:val="32"/>
          <w:szCs w:val="32"/>
          <w:cs/>
        </w:rPr>
        <w:t>ลักษณาวงค์</w:t>
      </w:r>
      <w:proofErr w:type="spellEnd"/>
      <w:r w:rsidR="009822E5" w:rsidRPr="003A7178">
        <w:rPr>
          <w:rFonts w:ascii="TH Sarabun New" w:eastAsia="Calibri" w:hAnsi="TH Sarabun New" w:cs="TH Sarabun New"/>
          <w:sz w:val="32"/>
          <w:szCs w:val="32"/>
          <w:cs/>
        </w:rPr>
        <w:t xml:space="preserve"> และคณะ</w:t>
      </w:r>
    </w:p>
    <w:p w:rsidR="00370298" w:rsidRPr="003A7178" w:rsidRDefault="009822E5" w:rsidP="00370298">
      <w:pPr>
        <w:spacing w:after="0"/>
        <w:jc w:val="right"/>
        <w:rPr>
          <w:rFonts w:ascii="TH Sarabun New" w:eastAsia="Calibri" w:hAnsi="TH Sarabun New" w:cs="TH Sarabun New"/>
          <w:sz w:val="32"/>
          <w:szCs w:val="32"/>
          <w:cs/>
        </w:rPr>
      </w:pPr>
      <w:r w:rsidRPr="003A7178">
        <w:rPr>
          <w:rFonts w:ascii="TH Sarabun New" w:eastAsia="Calibri" w:hAnsi="TH Sarabun New" w:cs="TH Sarabun New"/>
          <w:sz w:val="32"/>
          <w:szCs w:val="32"/>
          <w:cs/>
        </w:rPr>
        <w:t>ธันวาคม 2558</w:t>
      </w:r>
    </w:p>
    <w:p w:rsidR="001F2799" w:rsidRPr="003A7178" w:rsidRDefault="001F2799" w:rsidP="001F2799">
      <w:pPr>
        <w:rPr>
          <w:rFonts w:ascii="TH Sarabun New" w:eastAsia="Times New Roman" w:hAnsi="TH Sarabun New" w:cs="TH Sarabun New"/>
          <w:sz w:val="32"/>
          <w:szCs w:val="32"/>
        </w:rPr>
      </w:pPr>
    </w:p>
    <w:p w:rsidR="001F2799" w:rsidRPr="003A7178" w:rsidRDefault="001F2799" w:rsidP="001F2799">
      <w:pPr>
        <w:rPr>
          <w:rFonts w:ascii="TH Sarabun New" w:eastAsia="Times New Roman" w:hAnsi="TH Sarabun New" w:cs="TH Sarabun New"/>
          <w:sz w:val="32"/>
          <w:szCs w:val="32"/>
        </w:rPr>
      </w:pPr>
    </w:p>
    <w:p w:rsidR="001F2799" w:rsidRPr="003A7178" w:rsidRDefault="001F2799" w:rsidP="001F2799">
      <w:pPr>
        <w:rPr>
          <w:rFonts w:ascii="TH Sarabun New" w:eastAsia="Times New Roman" w:hAnsi="TH Sarabun New" w:cs="TH Sarabun New"/>
          <w:sz w:val="32"/>
          <w:szCs w:val="32"/>
        </w:rPr>
      </w:pPr>
    </w:p>
    <w:p w:rsidR="001F2799" w:rsidRPr="003A7178" w:rsidRDefault="001F2799" w:rsidP="001F2799">
      <w:pPr>
        <w:rPr>
          <w:rFonts w:ascii="TH Sarabun New" w:eastAsia="Times New Roman" w:hAnsi="TH Sarabun New" w:cs="TH Sarabun New"/>
          <w:sz w:val="32"/>
          <w:szCs w:val="32"/>
        </w:rPr>
      </w:pPr>
    </w:p>
    <w:p w:rsidR="001F2799" w:rsidRPr="003A7178" w:rsidRDefault="001F2799" w:rsidP="001F2799">
      <w:pPr>
        <w:rPr>
          <w:rFonts w:ascii="TH Sarabun New" w:eastAsia="Times New Roman" w:hAnsi="TH Sarabun New" w:cs="TH Sarabun New"/>
          <w:sz w:val="32"/>
          <w:szCs w:val="32"/>
        </w:rPr>
      </w:pPr>
    </w:p>
    <w:p w:rsidR="001F2799" w:rsidRPr="003A7178" w:rsidRDefault="001F2799" w:rsidP="001F2799">
      <w:pPr>
        <w:jc w:val="center"/>
        <w:rPr>
          <w:rFonts w:ascii="TH Sarabun New" w:eastAsia="Calibri" w:hAnsi="TH Sarabun New" w:cs="TH Sarabun New"/>
          <w:b/>
          <w:bCs/>
          <w:sz w:val="36"/>
          <w:szCs w:val="36"/>
        </w:rPr>
      </w:pPr>
    </w:p>
    <w:p w:rsidR="001F2799" w:rsidRPr="003A7178" w:rsidRDefault="001F2799" w:rsidP="001F2799">
      <w:pPr>
        <w:jc w:val="center"/>
        <w:rPr>
          <w:rFonts w:ascii="TH Sarabun New" w:eastAsia="Calibri" w:hAnsi="TH Sarabun New" w:cs="TH Sarabun New"/>
          <w:b/>
          <w:bCs/>
          <w:sz w:val="36"/>
          <w:szCs w:val="36"/>
        </w:rPr>
      </w:pPr>
    </w:p>
    <w:p w:rsidR="00D13368" w:rsidRPr="003A7178" w:rsidRDefault="00D13368" w:rsidP="00D13368">
      <w:pPr>
        <w:spacing w:after="0"/>
        <w:jc w:val="center"/>
        <w:rPr>
          <w:rFonts w:ascii="TH Sarabun New" w:hAnsi="TH Sarabun New" w:cs="TH Sarabun New"/>
          <w:b/>
          <w:bCs/>
          <w:sz w:val="40"/>
          <w:szCs w:val="40"/>
        </w:rPr>
      </w:pPr>
      <w:r w:rsidRPr="003A7178">
        <w:rPr>
          <w:rFonts w:ascii="TH Sarabun New" w:hAnsi="TH Sarabun New" w:cs="TH Sarabun New"/>
          <w:b/>
          <w:bCs/>
          <w:sz w:val="40"/>
          <w:szCs w:val="40"/>
          <w:cs/>
        </w:rPr>
        <w:lastRenderedPageBreak/>
        <w:t xml:space="preserve">บทที่ </w:t>
      </w:r>
      <w:r w:rsidR="006D751E" w:rsidRPr="003A7178">
        <w:rPr>
          <w:rFonts w:ascii="TH Sarabun New" w:hAnsi="TH Sarabun New" w:cs="TH Sarabun New"/>
          <w:b/>
          <w:bCs/>
          <w:sz w:val="40"/>
          <w:szCs w:val="40"/>
        </w:rPr>
        <w:t>1</w:t>
      </w:r>
    </w:p>
    <w:p w:rsidR="00D13368" w:rsidRPr="003A7178" w:rsidRDefault="00D13368" w:rsidP="00D13368">
      <w:pPr>
        <w:spacing w:before="240" w:after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3A7178">
        <w:rPr>
          <w:rFonts w:ascii="TH Sarabun New" w:hAnsi="TH Sarabun New" w:cs="TH Sarabun New"/>
          <w:b/>
          <w:bCs/>
          <w:sz w:val="36"/>
          <w:szCs w:val="36"/>
          <w:cs/>
        </w:rPr>
        <w:t>รูปแบบการพิมพ์</w:t>
      </w:r>
    </w:p>
    <w:p w:rsidR="00D13368" w:rsidRPr="003A7178" w:rsidRDefault="00D13368" w:rsidP="00D13368">
      <w:pPr>
        <w:spacing w:before="240"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  <w:t>รายงานปัญหาพิเศษเป็นผลงานทางวิชาการที่ต้องการความถูกต้องทั้งด้านเนื้อหาและรูปแบบ ดังนั้นก่อนที่นักศึกษาจะเริ่มเขียนรายงานปัญหาพิเศษควรต้องศึกษาหลักเกณฑ์ต่างๆ เกี่ยวกับรูปแบบการพิมพ์ให้เข้าใจอย่างถ่องแท้ นอกจากนี้ต้องตรวจทานแก้ไขต้นฉบับให้ถูกต้องสมบูรณ์ก่อนการจัดพิมพ์ต้นฉบับ เพื่อจะให้รายงานปัญหาพิเศษของนักศึกษาคณะวิทยาศาสตร์และเทคโนโลยี มหาวิทยาลัยราช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ภัฏ</w:t>
      </w:r>
      <w:proofErr w:type="spellEnd"/>
      <w:r w:rsidRPr="003A7178">
        <w:rPr>
          <w:rFonts w:ascii="TH Sarabun New" w:hAnsi="TH Sarabun New" w:cs="TH Sarabun New"/>
          <w:sz w:val="32"/>
          <w:szCs w:val="32"/>
          <w:cs/>
        </w:rPr>
        <w:t>สงขลา มีรูปแบบที่เป็นมาตรฐานเดียวกัน จึงได้กำหนดหลักเกณฑ์และรูปแบบทั่วไปในการพิมพ์โครงงานวิจัยไว้ดังนี้</w:t>
      </w:r>
    </w:p>
    <w:p w:rsidR="00D13368" w:rsidRPr="003A7178" w:rsidRDefault="006D751E" w:rsidP="00D13368">
      <w:pPr>
        <w:spacing w:before="240" w:after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A7178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D13368" w:rsidRPr="003A7178">
        <w:rPr>
          <w:rFonts w:ascii="TH Sarabun New" w:hAnsi="TH Sarabun New" w:cs="TH Sarabun New"/>
          <w:b/>
          <w:bCs/>
          <w:sz w:val="32"/>
          <w:szCs w:val="32"/>
          <w:cs/>
        </w:rPr>
        <w:t>.1 ภาษาที่ใช้</w:t>
      </w:r>
    </w:p>
    <w:p w:rsidR="00D13368" w:rsidRPr="003A7178" w:rsidRDefault="00D13368" w:rsidP="00D13368">
      <w:pPr>
        <w:spacing w:before="240"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  <w:t xml:space="preserve">อาจพิมพ์รายงานเป็นภาษาไทยหรือภาษาอังกฤษ ทั้งนี้ให้ขึ้นอยู่กับหลักสูตรหรือดุลยพินิจของอาจารย์ที่ปรึกษาและคณะกรรมหลักสูตร แต่หากพิมพ์เป็นภาษาไทยในส่วนของคำศัพท์เทคนิค </w:t>
      </w:r>
      <w:r w:rsidRPr="003A7178">
        <w:rPr>
          <w:rFonts w:ascii="TH Sarabun New" w:hAnsi="TH Sarabun New" w:cs="TH Sarabun New"/>
          <w:sz w:val="32"/>
          <w:szCs w:val="32"/>
        </w:rPr>
        <w:t xml:space="preserve">(technical term) </w:t>
      </w:r>
      <w:r w:rsidRPr="003A7178">
        <w:rPr>
          <w:rFonts w:ascii="TH Sarabun New" w:hAnsi="TH Sarabun New" w:cs="TH Sarabun New"/>
          <w:sz w:val="32"/>
          <w:szCs w:val="32"/>
          <w:cs/>
        </w:rPr>
        <w:t>ให้อ้างอิงตามศัพท์วิทยาศาสตร์ ฉบับราชบัณฑิตยสถาน โดยให้วงเล็บภาษาอังกฤษกำกับตามหลังได้ เช่น การเตรียม (</w:t>
      </w:r>
      <w:r w:rsidRPr="003A7178">
        <w:rPr>
          <w:rFonts w:ascii="TH Sarabun New" w:hAnsi="TH Sarabun New" w:cs="TH Sarabun New"/>
          <w:sz w:val="32"/>
          <w:szCs w:val="32"/>
        </w:rPr>
        <w:t xml:space="preserve">preparation) </w:t>
      </w:r>
      <w:r w:rsidRPr="003A7178">
        <w:rPr>
          <w:rFonts w:ascii="TH Sarabun New" w:hAnsi="TH Sarabun New" w:cs="TH Sarabun New"/>
          <w:sz w:val="32"/>
          <w:szCs w:val="32"/>
          <w:cs/>
        </w:rPr>
        <w:t xml:space="preserve">หากคำนั้นไม่ปรากฏตามศัพท์วิทยาศาสตร์ ฉบับราชบัณฑิตยสถาน สามารถสะกดคำนั้นตามวิธีบัญญัติศัพท์ของราชบัณฑิตสถานเป็นเกณฑ์ เช่น 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ซอล</w:t>
      </w:r>
      <w:proofErr w:type="spellEnd"/>
      <w:r w:rsidRPr="003A7178">
        <w:rPr>
          <w:rFonts w:ascii="TH Sarabun New" w:hAnsi="TH Sarabun New" w:cs="TH Sarabun New"/>
          <w:sz w:val="32"/>
          <w:szCs w:val="32"/>
          <w:cs/>
        </w:rPr>
        <w:t>-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เจล</w:t>
      </w:r>
      <w:proofErr w:type="spellEnd"/>
      <w:r w:rsidRPr="003A7178">
        <w:rPr>
          <w:rFonts w:ascii="TH Sarabun New" w:hAnsi="TH Sarabun New" w:cs="TH Sarabun New"/>
          <w:sz w:val="32"/>
          <w:szCs w:val="32"/>
        </w:rPr>
        <w:t xml:space="preserve">(sol-gel) </w:t>
      </w:r>
      <w:r w:rsidRPr="003A7178">
        <w:rPr>
          <w:rFonts w:ascii="TH Sarabun New" w:hAnsi="TH Sarabun New" w:cs="TH Sarabun New"/>
          <w:sz w:val="32"/>
          <w:szCs w:val="32"/>
          <w:cs/>
        </w:rPr>
        <w:t>และเมื่อใช้คำนี้ต่อไปอีกในรายงาน สามารถเขียนเป็นภาษาไทยได้เลย โดยไม่ต้องมีวงเล็บอีก</w:t>
      </w:r>
    </w:p>
    <w:p w:rsidR="00D13368" w:rsidRPr="003A7178" w:rsidRDefault="006D751E" w:rsidP="00D13368">
      <w:pPr>
        <w:spacing w:before="240" w:after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A7178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D13368" w:rsidRPr="003A7178">
        <w:rPr>
          <w:rFonts w:ascii="TH Sarabun New" w:hAnsi="TH Sarabun New" w:cs="TH Sarabun New"/>
          <w:b/>
          <w:bCs/>
          <w:sz w:val="32"/>
          <w:szCs w:val="32"/>
          <w:cs/>
        </w:rPr>
        <w:t>.2 การพิมพ์</w:t>
      </w:r>
    </w:p>
    <w:p w:rsidR="00D13368" w:rsidRPr="003A7178" w:rsidRDefault="00D13368" w:rsidP="00D13368">
      <w:pPr>
        <w:spacing w:before="240" w:after="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3A7178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3A7178">
        <w:rPr>
          <w:rFonts w:ascii="TH Sarabun New" w:hAnsi="TH Sarabun New" w:cs="TH Sarabun New"/>
          <w:sz w:val="32"/>
          <w:szCs w:val="32"/>
          <w:cs/>
        </w:rPr>
        <w:t xml:space="preserve">กระดาษพิมพ์ตั้งแต่หน้าปกในเป็นต้นไป ให้ใช้กระดาษสีขาวคุณภาพดี ไม่มีบรรทัดขนาดมาตรฐาน 5.8 </w:t>
      </w:r>
      <w:r w:rsidRPr="003A7178">
        <w:rPr>
          <w:rFonts w:ascii="TH Sarabun New" w:hAnsi="TH Sarabun New" w:cs="TH Sarabun New"/>
          <w:sz w:val="32"/>
          <w:szCs w:val="32"/>
        </w:rPr>
        <w:t>x</w:t>
      </w:r>
      <w:r w:rsidRPr="003A7178">
        <w:rPr>
          <w:rFonts w:ascii="TH Sarabun New" w:hAnsi="TH Sarabun New" w:cs="TH Sarabun New"/>
          <w:sz w:val="32"/>
          <w:szCs w:val="32"/>
          <w:cs/>
        </w:rPr>
        <w:t xml:space="preserve"> 11 นิ้ว (</w:t>
      </w:r>
      <w:r w:rsidRPr="003A7178">
        <w:rPr>
          <w:rFonts w:ascii="TH Sarabun New" w:hAnsi="TH Sarabun New" w:cs="TH Sarabun New"/>
          <w:sz w:val="32"/>
          <w:szCs w:val="32"/>
        </w:rPr>
        <w:t>A</w:t>
      </w:r>
      <w:r w:rsidRPr="003A7178">
        <w:rPr>
          <w:rFonts w:ascii="TH Sarabun New" w:hAnsi="TH Sarabun New" w:cs="TH Sarabun New"/>
          <w:sz w:val="32"/>
          <w:szCs w:val="32"/>
          <w:cs/>
        </w:rPr>
        <w:t>4) ขนาด 80 แกรม/ปอนด์ และพิมพ์หน้าเดียวเท่านั้น โดยให้จัดหน้าการพิมพ์ชิดขอบหน้าและขอบหลังในลักษณะที่เรียกว่า กระจายแบบไทยยกเว้นการพิมพ์บรรณานุกรมให้จัดชิดซ้าย</w:t>
      </w:r>
    </w:p>
    <w:p w:rsidR="00D13368" w:rsidRPr="003A7178" w:rsidRDefault="006D751E" w:rsidP="00D13368">
      <w:pPr>
        <w:spacing w:before="240" w:after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A7178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D13368" w:rsidRPr="003A7178">
        <w:rPr>
          <w:rFonts w:ascii="TH Sarabun New" w:hAnsi="TH Sarabun New" w:cs="TH Sarabun New"/>
          <w:b/>
          <w:bCs/>
          <w:sz w:val="32"/>
          <w:szCs w:val="32"/>
          <w:cs/>
        </w:rPr>
        <w:t xml:space="preserve">.3 </w:t>
      </w:r>
      <w:proofErr w:type="spellStart"/>
      <w:r w:rsidR="00D13368" w:rsidRPr="003A7178">
        <w:rPr>
          <w:rFonts w:ascii="TH Sarabun New" w:hAnsi="TH Sarabun New" w:cs="TH Sarabun New"/>
          <w:b/>
          <w:bCs/>
          <w:sz w:val="32"/>
          <w:szCs w:val="32"/>
          <w:cs/>
        </w:rPr>
        <w:t>ตัวพิมพ์</w:t>
      </w:r>
      <w:proofErr w:type="spellEnd"/>
    </w:p>
    <w:p w:rsidR="00D13368" w:rsidRPr="003A7178" w:rsidRDefault="006D751E" w:rsidP="00D13368">
      <w:pPr>
        <w:spacing w:before="240"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 w:rsidRPr="003A7178">
        <w:rPr>
          <w:rFonts w:ascii="TH Sarabun New" w:hAnsi="TH Sarabun New" w:cs="TH Sarabun New"/>
          <w:sz w:val="32"/>
          <w:szCs w:val="32"/>
        </w:rPr>
        <w:t>1</w:t>
      </w:r>
      <w:r w:rsidR="00D13368" w:rsidRPr="003A7178">
        <w:rPr>
          <w:rFonts w:ascii="TH Sarabun New" w:hAnsi="TH Sarabun New" w:cs="TH Sarabun New"/>
          <w:sz w:val="32"/>
          <w:szCs w:val="32"/>
          <w:cs/>
        </w:rPr>
        <w:t xml:space="preserve">.3.1 ข้อความให้พิมพ์ด้วยเครื่องพิมพ์คอมพิวเตอร์ โดยใช้โปรแกรมสำหรับพิมพ์ข้อความ เช่น </w:t>
      </w:r>
      <w:r w:rsidR="00D13368" w:rsidRPr="003A7178">
        <w:rPr>
          <w:rFonts w:ascii="TH Sarabun New" w:hAnsi="TH Sarabun New" w:cs="TH Sarabun New"/>
          <w:sz w:val="32"/>
          <w:szCs w:val="32"/>
        </w:rPr>
        <w:t xml:space="preserve">Microsoft Word </w:t>
      </w:r>
      <w:r w:rsidR="00D13368" w:rsidRPr="003A7178">
        <w:rPr>
          <w:rFonts w:ascii="TH Sarabun New" w:hAnsi="TH Sarabun New" w:cs="TH Sarabun New"/>
          <w:sz w:val="32"/>
          <w:szCs w:val="32"/>
          <w:cs/>
        </w:rPr>
        <w:t xml:space="preserve">และเครื่องพิมพ์ชนิดเลเซอร์ </w:t>
      </w:r>
      <w:r w:rsidR="00D13368" w:rsidRPr="003A7178">
        <w:rPr>
          <w:rFonts w:ascii="TH Sarabun New" w:hAnsi="TH Sarabun New" w:cs="TH Sarabun New"/>
          <w:sz w:val="32"/>
          <w:szCs w:val="32"/>
        </w:rPr>
        <w:t>(Laser printer)</w:t>
      </w:r>
    </w:p>
    <w:p w:rsidR="00D13368" w:rsidRPr="003A7178" w:rsidRDefault="006D751E" w:rsidP="00D13368">
      <w:pPr>
        <w:spacing w:before="240"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</w:rPr>
        <w:tab/>
        <w:t>1</w:t>
      </w:r>
      <w:r w:rsidR="00D13368" w:rsidRPr="003A7178">
        <w:rPr>
          <w:rFonts w:ascii="TH Sarabun New" w:hAnsi="TH Sarabun New" w:cs="TH Sarabun New"/>
          <w:sz w:val="32"/>
          <w:szCs w:val="32"/>
        </w:rPr>
        <w:t xml:space="preserve">.3.2 </w:t>
      </w:r>
      <w:r w:rsidR="00D13368" w:rsidRPr="003A7178">
        <w:rPr>
          <w:rFonts w:ascii="TH Sarabun New" w:hAnsi="TH Sarabun New" w:cs="TH Sarabun New"/>
          <w:sz w:val="32"/>
          <w:szCs w:val="32"/>
          <w:cs/>
        </w:rPr>
        <w:t>พิมพ์ด้วยตัวอักษรสีดำขนาดมาตรฐานชนิดเดียวกันตลอดทั้งเล่ม และพิมพ์ข้อความหน้าเดียวเท่านั้น</w:t>
      </w:r>
    </w:p>
    <w:p w:rsidR="00D13368" w:rsidRPr="003A7178" w:rsidRDefault="006D751E" w:rsidP="00D13368">
      <w:pPr>
        <w:spacing w:before="240"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</w:r>
      <w:r w:rsidRPr="003A7178">
        <w:rPr>
          <w:rFonts w:ascii="TH Sarabun New" w:hAnsi="TH Sarabun New" w:cs="TH Sarabun New"/>
          <w:sz w:val="32"/>
          <w:szCs w:val="32"/>
        </w:rPr>
        <w:t>1</w:t>
      </w:r>
      <w:r w:rsidR="00D13368" w:rsidRPr="003A7178">
        <w:rPr>
          <w:rFonts w:ascii="TH Sarabun New" w:hAnsi="TH Sarabun New" w:cs="TH Sarabun New"/>
          <w:sz w:val="32"/>
          <w:szCs w:val="32"/>
          <w:cs/>
        </w:rPr>
        <w:t>.3.3 ให้ใช้</w:t>
      </w:r>
      <w:proofErr w:type="spellStart"/>
      <w:r w:rsidR="00D13368" w:rsidRPr="003A7178">
        <w:rPr>
          <w:rFonts w:ascii="TH Sarabun New" w:hAnsi="TH Sarabun New" w:cs="TH Sarabun New"/>
          <w:sz w:val="32"/>
          <w:szCs w:val="32"/>
          <w:cs/>
        </w:rPr>
        <w:t>ตัวพิมพ์</w:t>
      </w:r>
      <w:proofErr w:type="spellEnd"/>
      <w:r w:rsidR="00D13368" w:rsidRPr="003A7178">
        <w:rPr>
          <w:rFonts w:ascii="TH Sarabun New" w:hAnsi="TH Sarabun New" w:cs="TH Sarabun New"/>
          <w:sz w:val="32"/>
          <w:szCs w:val="32"/>
        </w:rPr>
        <w:t xml:space="preserve">TH </w:t>
      </w:r>
      <w:proofErr w:type="spellStart"/>
      <w:r w:rsidR="00D13368" w:rsidRPr="003A7178">
        <w:rPr>
          <w:rFonts w:ascii="TH Sarabun New" w:hAnsi="TH Sarabun New" w:cs="TH Sarabun New"/>
          <w:sz w:val="32"/>
          <w:szCs w:val="32"/>
        </w:rPr>
        <w:t>Sarabun</w:t>
      </w:r>
      <w:proofErr w:type="spellEnd"/>
      <w:r w:rsidR="00111181" w:rsidRPr="003A7178">
        <w:rPr>
          <w:rFonts w:ascii="TH Sarabun New" w:hAnsi="TH Sarabun New" w:cs="TH Sarabun New"/>
          <w:sz w:val="32"/>
          <w:szCs w:val="32"/>
        </w:rPr>
        <w:t xml:space="preserve"> New </w:t>
      </w:r>
      <w:r w:rsidR="00D13368" w:rsidRPr="003A7178">
        <w:rPr>
          <w:rFonts w:ascii="TH Sarabun New" w:hAnsi="TH Sarabun New" w:cs="TH Sarabun New"/>
          <w:sz w:val="32"/>
          <w:szCs w:val="32"/>
          <w:cs/>
        </w:rPr>
        <w:t>ตลอดทั้งเล่มการพิมพ์ภาษาไทยและภาษาอังกฤษ</w:t>
      </w:r>
    </w:p>
    <w:p w:rsidR="00D13368" w:rsidRPr="003A7178" w:rsidRDefault="006D751E" w:rsidP="00D13368">
      <w:pPr>
        <w:spacing w:before="240"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</w:r>
      <w:r w:rsidRPr="003A7178">
        <w:rPr>
          <w:rFonts w:ascii="TH Sarabun New" w:hAnsi="TH Sarabun New" w:cs="TH Sarabun New"/>
          <w:sz w:val="32"/>
          <w:szCs w:val="32"/>
        </w:rPr>
        <w:t>1</w:t>
      </w:r>
      <w:r w:rsidR="00D13368" w:rsidRPr="003A7178">
        <w:rPr>
          <w:rFonts w:ascii="TH Sarabun New" w:hAnsi="TH Sarabun New" w:cs="TH Sarabun New"/>
          <w:sz w:val="32"/>
          <w:szCs w:val="32"/>
          <w:cs/>
        </w:rPr>
        <w:t>.3.4 กำหนดมาตรฐานขนาด</w:t>
      </w:r>
      <w:proofErr w:type="spellStart"/>
      <w:r w:rsidR="00D13368" w:rsidRPr="003A7178">
        <w:rPr>
          <w:rFonts w:ascii="TH Sarabun New" w:hAnsi="TH Sarabun New" w:cs="TH Sarabun New"/>
          <w:sz w:val="32"/>
          <w:szCs w:val="32"/>
          <w:cs/>
        </w:rPr>
        <w:t>ตัวพิมพ์</w:t>
      </w:r>
      <w:proofErr w:type="spellEnd"/>
      <w:r w:rsidR="00D13368" w:rsidRPr="003A7178">
        <w:rPr>
          <w:rFonts w:ascii="TH Sarabun New" w:hAnsi="TH Sarabun New" w:cs="TH Sarabun New"/>
          <w:sz w:val="32"/>
          <w:szCs w:val="32"/>
          <w:cs/>
        </w:rPr>
        <w:t>ดังนี้</w:t>
      </w:r>
    </w:p>
    <w:p w:rsidR="00D13368" w:rsidRPr="003A7178" w:rsidRDefault="00D13368" w:rsidP="00883BC3">
      <w:pPr>
        <w:pStyle w:val="a3"/>
        <w:numPr>
          <w:ilvl w:val="2"/>
          <w:numId w:val="16"/>
        </w:num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>การพิมพ์รายละเอียดทั่วไปให้ใช้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ตัวพิมพ์</w:t>
      </w:r>
      <w:proofErr w:type="spellEnd"/>
      <w:r w:rsidRPr="003A7178">
        <w:rPr>
          <w:rFonts w:ascii="TH Sarabun New" w:hAnsi="TH Sarabun New" w:cs="TH Sarabun New"/>
          <w:sz w:val="32"/>
          <w:szCs w:val="32"/>
          <w:cs/>
        </w:rPr>
        <w:t xml:space="preserve">ปกติขนาด 16 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พอยด์</w:t>
      </w:r>
      <w:proofErr w:type="spellEnd"/>
    </w:p>
    <w:p w:rsidR="00D13368" w:rsidRPr="003A7178" w:rsidRDefault="00D13368" w:rsidP="00883BC3">
      <w:pPr>
        <w:pStyle w:val="a3"/>
        <w:numPr>
          <w:ilvl w:val="2"/>
          <w:numId w:val="16"/>
        </w:num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>การพิมพ์ชื่อบทและหัวข้อสำคัญให้ใช้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ตัวพิมพ์</w:t>
      </w:r>
      <w:proofErr w:type="spellEnd"/>
      <w:r w:rsidRPr="003A7178">
        <w:rPr>
          <w:rFonts w:ascii="TH Sarabun New" w:hAnsi="TH Sarabun New" w:cs="TH Sarabun New"/>
          <w:sz w:val="32"/>
          <w:szCs w:val="32"/>
          <w:cs/>
        </w:rPr>
        <w:t xml:space="preserve">หนาขนาด 20 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พอยด์</w:t>
      </w:r>
      <w:proofErr w:type="spellEnd"/>
    </w:p>
    <w:p w:rsidR="00D13368" w:rsidRPr="003A7178" w:rsidRDefault="00D13368" w:rsidP="00883BC3">
      <w:pPr>
        <w:pStyle w:val="a3"/>
        <w:numPr>
          <w:ilvl w:val="2"/>
          <w:numId w:val="16"/>
        </w:num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>การพิมพ์หัวข้อหลักและหัวข้อรองให้ใช้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ตัวพิมพ์</w:t>
      </w:r>
      <w:proofErr w:type="spellEnd"/>
      <w:r w:rsidRPr="003A7178">
        <w:rPr>
          <w:rFonts w:ascii="TH Sarabun New" w:hAnsi="TH Sarabun New" w:cs="TH Sarabun New"/>
          <w:sz w:val="32"/>
          <w:szCs w:val="32"/>
          <w:cs/>
        </w:rPr>
        <w:t xml:space="preserve">หนาขนาด 16 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พอยด์</w:t>
      </w:r>
      <w:proofErr w:type="spellEnd"/>
    </w:p>
    <w:p w:rsidR="00D13368" w:rsidRPr="003A7178" w:rsidRDefault="006D751E" w:rsidP="00D13368">
      <w:pPr>
        <w:spacing w:before="240" w:after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A7178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D13368" w:rsidRPr="003A7178">
        <w:rPr>
          <w:rFonts w:ascii="TH Sarabun New" w:hAnsi="TH Sarabun New" w:cs="TH Sarabun New"/>
          <w:b/>
          <w:bCs/>
          <w:sz w:val="32"/>
          <w:szCs w:val="32"/>
          <w:cs/>
        </w:rPr>
        <w:t>.4 การเว้นว่างขอบกระดาษ</w:t>
      </w:r>
    </w:p>
    <w:p w:rsidR="00D13368" w:rsidRPr="003A7178" w:rsidRDefault="00D13368" w:rsidP="00D13368">
      <w:pPr>
        <w:spacing w:before="240"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  <w:t>กำหนดให้เว้นขอบกระดาษว่างทั้ง 4 ด้าน ดังนี้</w:t>
      </w:r>
    </w:p>
    <w:p w:rsidR="00D13368" w:rsidRPr="003A7178" w:rsidRDefault="00D13368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</w:r>
      <w:r w:rsidR="006D751E" w:rsidRPr="003A7178">
        <w:rPr>
          <w:rFonts w:ascii="TH Sarabun New" w:hAnsi="TH Sarabun New" w:cs="TH Sarabun New"/>
          <w:sz w:val="32"/>
          <w:szCs w:val="32"/>
        </w:rPr>
        <w:t>1</w:t>
      </w:r>
      <w:r w:rsidRPr="003A7178">
        <w:rPr>
          <w:rFonts w:ascii="TH Sarabun New" w:hAnsi="TH Sarabun New" w:cs="TH Sarabun New"/>
          <w:sz w:val="32"/>
          <w:szCs w:val="32"/>
          <w:cs/>
        </w:rPr>
        <w:t>.4.1 ขอบกระดาษด้านบน (หัวกระดาษ) ให้เว้น 1.5 นิ้ว</w:t>
      </w:r>
    </w:p>
    <w:p w:rsidR="00D13368" w:rsidRPr="003A7178" w:rsidRDefault="00D13368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</w:r>
      <w:r w:rsidR="006D751E" w:rsidRPr="003A7178">
        <w:rPr>
          <w:rFonts w:ascii="TH Sarabun New" w:hAnsi="TH Sarabun New" w:cs="TH Sarabun New"/>
          <w:sz w:val="32"/>
          <w:szCs w:val="32"/>
        </w:rPr>
        <w:t>1</w:t>
      </w:r>
      <w:r w:rsidRPr="003A7178">
        <w:rPr>
          <w:rFonts w:ascii="TH Sarabun New" w:hAnsi="TH Sarabun New" w:cs="TH Sarabun New"/>
          <w:sz w:val="32"/>
          <w:szCs w:val="32"/>
          <w:cs/>
        </w:rPr>
        <w:t>.4.2 ขอบกระดาษด้านล่าง ให้เว้น 1 นิ้ว</w:t>
      </w:r>
    </w:p>
    <w:p w:rsidR="00D13368" w:rsidRPr="003A7178" w:rsidRDefault="00D13368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</w:r>
      <w:r w:rsidR="006D751E" w:rsidRPr="003A7178">
        <w:rPr>
          <w:rFonts w:ascii="TH Sarabun New" w:hAnsi="TH Sarabun New" w:cs="TH Sarabun New"/>
          <w:sz w:val="32"/>
          <w:szCs w:val="32"/>
        </w:rPr>
        <w:t>1</w:t>
      </w:r>
      <w:r w:rsidRPr="003A7178">
        <w:rPr>
          <w:rFonts w:ascii="TH Sarabun New" w:hAnsi="TH Sarabun New" w:cs="TH Sarabun New"/>
          <w:sz w:val="32"/>
          <w:szCs w:val="32"/>
          <w:cs/>
        </w:rPr>
        <w:t>.4.3 ขอบกระดาษด้านซ้ายมือ 1.5 นิ้ว</w:t>
      </w:r>
    </w:p>
    <w:p w:rsidR="00D13368" w:rsidRPr="003A7178" w:rsidRDefault="00D13368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</w:r>
      <w:r w:rsidR="006D751E" w:rsidRPr="003A7178">
        <w:rPr>
          <w:rFonts w:ascii="TH Sarabun New" w:hAnsi="TH Sarabun New" w:cs="TH Sarabun New"/>
          <w:sz w:val="32"/>
          <w:szCs w:val="32"/>
        </w:rPr>
        <w:t>1</w:t>
      </w:r>
      <w:r w:rsidRPr="003A7178">
        <w:rPr>
          <w:rFonts w:ascii="TH Sarabun New" w:hAnsi="TH Sarabun New" w:cs="TH Sarabun New"/>
          <w:sz w:val="32"/>
          <w:szCs w:val="32"/>
          <w:cs/>
        </w:rPr>
        <w:t>.4.4 ขอบกระดาษด้านขวามือ 1 นิ้ว</w:t>
      </w:r>
    </w:p>
    <w:p w:rsidR="00D13368" w:rsidRPr="003A7178" w:rsidRDefault="006D751E" w:rsidP="00D13368">
      <w:pPr>
        <w:spacing w:before="240" w:after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A7178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D13368" w:rsidRPr="003A7178">
        <w:rPr>
          <w:rFonts w:ascii="TH Sarabun New" w:hAnsi="TH Sarabun New" w:cs="TH Sarabun New"/>
          <w:b/>
          <w:bCs/>
          <w:sz w:val="32"/>
          <w:szCs w:val="32"/>
          <w:cs/>
        </w:rPr>
        <w:t>.5 การลำดับหน้า</w:t>
      </w:r>
    </w:p>
    <w:p w:rsidR="00D13368" w:rsidRPr="003A7178" w:rsidRDefault="00D13368" w:rsidP="00D13368">
      <w:pPr>
        <w:spacing w:before="240"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</w:r>
      <w:r w:rsidR="006D751E" w:rsidRPr="003A7178">
        <w:rPr>
          <w:rFonts w:ascii="TH Sarabun New" w:hAnsi="TH Sarabun New" w:cs="TH Sarabun New"/>
          <w:sz w:val="32"/>
          <w:szCs w:val="32"/>
        </w:rPr>
        <w:t>1</w:t>
      </w:r>
      <w:r w:rsidRPr="003A7178">
        <w:rPr>
          <w:rFonts w:ascii="TH Sarabun New" w:hAnsi="TH Sarabun New" w:cs="TH Sarabun New"/>
          <w:sz w:val="32"/>
          <w:szCs w:val="32"/>
          <w:cs/>
        </w:rPr>
        <w:t xml:space="preserve">.5.1 ส่วนนำ ให้ลำดับหน้าของรายงานปัญหาพิเศษด้วยตัวอักษร ก ข ค ตามลำดับ (เว้นตัวอักษร ฃ และ </w:t>
      </w:r>
      <w:proofErr w:type="gramStart"/>
      <w:r w:rsidRPr="003A7178">
        <w:rPr>
          <w:rFonts w:ascii="TH Sarabun New" w:hAnsi="TH Sarabun New" w:cs="TH Sarabun New"/>
          <w:sz w:val="32"/>
          <w:szCs w:val="32"/>
          <w:cs/>
        </w:rPr>
        <w:t>ฅ )</w:t>
      </w:r>
      <w:proofErr w:type="gramEnd"/>
      <w:r w:rsidRPr="003A7178">
        <w:rPr>
          <w:rFonts w:ascii="TH Sarabun New" w:hAnsi="TH Sarabun New" w:cs="TH Sarabun New"/>
          <w:sz w:val="32"/>
          <w:szCs w:val="32"/>
          <w:cs/>
        </w:rPr>
        <w:t xml:space="preserve"> ให้นับหน้า ก ตั้งแต่หน้าปกใน โดยไม่ต้องพิมพ์อักษรหรือตัวเลขกำกับให้พิมพ์ตั้งแต่หน้า ข เป็นต้นไป ที่หน้ากระดาษด้านบนทางขวา ระยะหัวกระดาษจากด้านบนมีระยะเท่ากับ 0.6 นิ้ว</w:t>
      </w:r>
    </w:p>
    <w:p w:rsidR="00200052" w:rsidRDefault="00D13368" w:rsidP="00532DA4">
      <w:pPr>
        <w:spacing w:after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</w:r>
      <w:r w:rsidR="006D751E" w:rsidRPr="003A7178">
        <w:rPr>
          <w:rFonts w:ascii="TH Sarabun New" w:hAnsi="TH Sarabun New" w:cs="TH Sarabun New"/>
          <w:sz w:val="32"/>
          <w:szCs w:val="32"/>
        </w:rPr>
        <w:t>1</w:t>
      </w:r>
      <w:r w:rsidRPr="003A7178">
        <w:rPr>
          <w:rFonts w:ascii="TH Sarabun New" w:hAnsi="TH Sarabun New" w:cs="TH Sarabun New"/>
          <w:sz w:val="32"/>
          <w:szCs w:val="32"/>
          <w:cs/>
        </w:rPr>
        <w:t xml:space="preserve">.5.2 ส่วนเนื้อความ </w:t>
      </w:r>
      <w:r w:rsidRPr="003A7178">
        <w:rPr>
          <w:rFonts w:ascii="TH Sarabun New" w:hAnsi="TH Sarabun New" w:cs="TH Sarabun New"/>
          <w:sz w:val="32"/>
          <w:szCs w:val="32"/>
        </w:rPr>
        <w:t xml:space="preserve">(Text) </w:t>
      </w:r>
      <w:r w:rsidRPr="003A7178">
        <w:rPr>
          <w:rFonts w:ascii="TH Sarabun New" w:hAnsi="TH Sarabun New" w:cs="TH Sarabun New"/>
          <w:sz w:val="32"/>
          <w:szCs w:val="32"/>
          <w:cs/>
        </w:rPr>
        <w:t>และส่วนอื่นๆ ทั้งหมด ให้ลำดับเลขหน้าด้วยอา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รบิก</w:t>
      </w:r>
      <w:proofErr w:type="spellEnd"/>
      <w:r w:rsidRPr="003A7178">
        <w:rPr>
          <w:rFonts w:ascii="TH Sarabun New" w:hAnsi="TH Sarabun New" w:cs="TH Sarabun New"/>
          <w:sz w:val="32"/>
          <w:szCs w:val="32"/>
          <w:cs/>
        </w:rPr>
        <w:t xml:space="preserve">ให้พิมพ์หมายเลขลำดับไว้ที่หน้ากระดาษด้านบนทางขวา ระยะหัวกระดาษจากด้านบนมีระยะเท่ากับ 0.6 นิ้ว </w:t>
      </w:r>
      <w:r w:rsidRPr="003A7178">
        <w:rPr>
          <w:rFonts w:ascii="TH Sarabun New" w:hAnsi="TH Sarabun New" w:cs="TH Sarabun New"/>
          <w:sz w:val="32"/>
          <w:szCs w:val="32"/>
          <w:cs/>
        </w:rPr>
        <w:lastRenderedPageBreak/>
        <w:t>ยกเว้นเมื่อขึ้นต้นบทใหม่ทุกบทหรือหน้าที่กำหนดไว้โดยเฉพาะจะไม่พิมพ์หน้านั้น แต่ให้นับหน้ารวมด้วย</w:t>
      </w:r>
    </w:p>
    <w:p w:rsidR="00D13368" w:rsidRPr="003A7178" w:rsidRDefault="006D751E" w:rsidP="00D13368">
      <w:pPr>
        <w:spacing w:before="240" w:after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A7178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D13368" w:rsidRPr="003A7178">
        <w:rPr>
          <w:rFonts w:ascii="TH Sarabun New" w:hAnsi="TH Sarabun New" w:cs="TH Sarabun New"/>
          <w:b/>
          <w:bCs/>
          <w:sz w:val="32"/>
          <w:szCs w:val="32"/>
          <w:cs/>
        </w:rPr>
        <w:t>.6 การเว้นระยะพิมพ์</w:t>
      </w:r>
    </w:p>
    <w:p w:rsidR="00D13368" w:rsidRPr="003A7178" w:rsidRDefault="00D13368" w:rsidP="00D13368">
      <w:pPr>
        <w:spacing w:before="240"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</w:r>
      <w:r w:rsidR="006D751E" w:rsidRPr="003A7178">
        <w:rPr>
          <w:rFonts w:ascii="TH Sarabun New" w:hAnsi="TH Sarabun New" w:cs="TH Sarabun New"/>
          <w:sz w:val="32"/>
          <w:szCs w:val="32"/>
        </w:rPr>
        <w:t>1</w:t>
      </w:r>
      <w:r w:rsidRPr="003A7178">
        <w:rPr>
          <w:rFonts w:ascii="TH Sarabun New" w:hAnsi="TH Sarabun New" w:cs="TH Sarabun New"/>
          <w:sz w:val="32"/>
          <w:szCs w:val="32"/>
          <w:cs/>
        </w:rPr>
        <w:t xml:space="preserve">.6.1 </w:t>
      </w:r>
      <w:proofErr w:type="gramStart"/>
      <w:r w:rsidRPr="003A7178">
        <w:rPr>
          <w:rFonts w:ascii="TH Sarabun New" w:hAnsi="TH Sarabun New" w:cs="TH Sarabun New"/>
          <w:sz w:val="32"/>
          <w:szCs w:val="32"/>
          <w:cs/>
        </w:rPr>
        <w:t>เว้นระยะพิมพ์ระหว่างบรรทัดให้ตั้งค่าเป็น  1</w:t>
      </w:r>
      <w:proofErr w:type="gramEnd"/>
      <w:r w:rsidRPr="003A7178">
        <w:rPr>
          <w:rFonts w:ascii="TH Sarabun New" w:hAnsi="TH Sarabun New" w:cs="TH Sarabun New"/>
          <w:sz w:val="32"/>
          <w:szCs w:val="32"/>
          <w:cs/>
        </w:rPr>
        <w:t xml:space="preserve"> ช่วงบรรทัดพิมพ์ ทั้งนี้ให้อยู่ในดุลยพินิจของอาจารย์ที่ปรึกษาและคณะกรรมการสอบ</w:t>
      </w:r>
    </w:p>
    <w:p w:rsidR="00D13368" w:rsidRPr="003A7178" w:rsidRDefault="00D13368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</w:r>
      <w:r w:rsidR="006D751E" w:rsidRPr="003A7178">
        <w:rPr>
          <w:rFonts w:ascii="TH Sarabun New" w:hAnsi="TH Sarabun New" w:cs="TH Sarabun New"/>
          <w:sz w:val="32"/>
          <w:szCs w:val="32"/>
        </w:rPr>
        <w:t>1</w:t>
      </w:r>
      <w:r w:rsidRPr="003A7178">
        <w:rPr>
          <w:rFonts w:ascii="TH Sarabun New" w:hAnsi="TH Sarabun New" w:cs="TH Sarabun New"/>
          <w:sz w:val="32"/>
          <w:szCs w:val="32"/>
          <w:cs/>
        </w:rPr>
        <w:t>.6.2 การย่อหน้า ให้เว้นระยะพิมพ์เว้นจากเส้นขอบหน้า 0.50 นิ้ว เป็นย่อหน้าของหัวข้อรองลำดับแรก ส่วนการย่อหน้าหัวข้อรองลำดับต่อมาควรเว้นจากเส้นขอบหนา 0.70 นิ้ว หรือเป็นขนาดของการย่อหน้าปกติทั้งฉบับ ครั้งละ 0.25 นิ้ว หรือตามความเหมาะสมแต่ต้องเป็นรูปแบบเดียวกันทั้งฉบับ</w:t>
      </w:r>
    </w:p>
    <w:p w:rsidR="00D13368" w:rsidRPr="003A7178" w:rsidRDefault="00D13368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</w:r>
      <w:r w:rsidR="006D751E" w:rsidRPr="003A7178">
        <w:rPr>
          <w:rFonts w:ascii="TH Sarabun New" w:hAnsi="TH Sarabun New" w:cs="TH Sarabun New"/>
          <w:sz w:val="32"/>
          <w:szCs w:val="32"/>
        </w:rPr>
        <w:t>1</w:t>
      </w:r>
      <w:r w:rsidRPr="003A7178">
        <w:rPr>
          <w:rFonts w:ascii="TH Sarabun New" w:hAnsi="TH Sarabun New" w:cs="TH Sarabun New"/>
          <w:sz w:val="32"/>
          <w:szCs w:val="32"/>
          <w:cs/>
        </w:rPr>
        <w:t>.6.3 การพิมพ์เนื้อหาให้เว้นระหว่างประโยค 1 ช่วงตัวอักษร และกำหนดให้เว้นหนึ่งช่วงตัวอักษรหลังเครื่องหมายจุลภาค (.) เครื่องหมายทวิภาคหรือจุดคู่ (</w:t>
      </w:r>
      <w:r w:rsidRPr="003A7178">
        <w:rPr>
          <w:rFonts w:ascii="TH Sarabun New" w:hAnsi="TH Sarabun New" w:cs="TH Sarabun New"/>
          <w:sz w:val="32"/>
          <w:szCs w:val="32"/>
        </w:rPr>
        <w:t xml:space="preserve">:) </w:t>
      </w:r>
      <w:r w:rsidRPr="003A7178">
        <w:rPr>
          <w:rFonts w:ascii="TH Sarabun New" w:hAnsi="TH Sarabun New" w:cs="TH Sarabun New"/>
          <w:sz w:val="32"/>
          <w:szCs w:val="32"/>
          <w:cs/>
        </w:rPr>
        <w:t xml:space="preserve">เครื่องหมาย </w:t>
      </w:r>
      <w:r w:rsidRPr="003A7178">
        <w:rPr>
          <w:rFonts w:ascii="TH Sarabun New" w:hAnsi="TH Sarabun New" w:cs="TH Sarabun New"/>
          <w:sz w:val="32"/>
          <w:szCs w:val="32"/>
        </w:rPr>
        <w:t xml:space="preserve">(;) </w:t>
      </w:r>
      <w:r w:rsidRPr="003A7178">
        <w:rPr>
          <w:rFonts w:ascii="TH Sarabun New" w:hAnsi="TH Sarabun New" w:cs="TH Sarabun New"/>
          <w:sz w:val="32"/>
          <w:szCs w:val="32"/>
          <w:cs/>
        </w:rPr>
        <w:t xml:space="preserve">เครื่องหมายมหัพภาค (.) เครื่องหมายปรัศนี </w:t>
      </w:r>
      <w:r w:rsidRPr="003A7178">
        <w:rPr>
          <w:rFonts w:ascii="TH Sarabun New" w:hAnsi="TH Sarabun New" w:cs="TH Sarabun New"/>
          <w:sz w:val="32"/>
          <w:szCs w:val="32"/>
        </w:rPr>
        <w:t xml:space="preserve">(?) </w:t>
      </w:r>
      <w:r w:rsidRPr="003A7178">
        <w:rPr>
          <w:rFonts w:ascii="TH Sarabun New" w:hAnsi="TH Sarabun New" w:cs="TH Sarabun New"/>
          <w:sz w:val="32"/>
          <w:szCs w:val="32"/>
          <w:cs/>
        </w:rPr>
        <w:t>และเครื่องหมายอัศเจรีย์ (</w:t>
      </w:r>
      <w:r w:rsidRPr="003A7178">
        <w:rPr>
          <w:rFonts w:ascii="TH Sarabun New" w:hAnsi="TH Sarabun New" w:cs="TH Sarabun New"/>
          <w:sz w:val="32"/>
          <w:szCs w:val="32"/>
        </w:rPr>
        <w:t xml:space="preserve">!) </w:t>
      </w:r>
      <w:r w:rsidRPr="003A7178">
        <w:rPr>
          <w:rFonts w:ascii="TH Sarabun New" w:hAnsi="TH Sarabun New" w:cs="TH Sarabun New"/>
          <w:sz w:val="32"/>
          <w:szCs w:val="32"/>
          <w:cs/>
        </w:rPr>
        <w:t>และเว้นหนึ่งช่วงตัวอักษรทั้งหน้าและหลังเครื่องหมายวงเล็บนอกเหนือจากนี้ให้อยู่ในดุลยพินิจของอาจารย์ที่ปรึกษาและคณะกรรมการสอบ</w:t>
      </w:r>
    </w:p>
    <w:p w:rsidR="00D13368" w:rsidRPr="003A7178" w:rsidRDefault="006D751E" w:rsidP="00D13368">
      <w:pPr>
        <w:spacing w:before="240" w:after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A7178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D13368" w:rsidRPr="003A7178">
        <w:rPr>
          <w:rFonts w:ascii="TH Sarabun New" w:hAnsi="TH Sarabun New" w:cs="TH Sarabun New"/>
          <w:b/>
          <w:bCs/>
          <w:sz w:val="32"/>
          <w:szCs w:val="32"/>
          <w:cs/>
        </w:rPr>
        <w:t>.7 การจัดหัวข้อการพิมพ์</w:t>
      </w:r>
    </w:p>
    <w:p w:rsidR="00D13368" w:rsidRPr="003A7178" w:rsidRDefault="00D13368" w:rsidP="00D13368">
      <w:pPr>
        <w:spacing w:before="240"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  <w:t>การจัดหัวการพิมพ์กำหนดให้ใช้ระบบมีตัวเลขกำกับ โดยให้เว้นบรรทัด 1 บรรทัดระหว่างหัวข้อหลักทั้งก่อนและหลังหัวข้อหลัก ส่วนหัวรองลำดับถัดไปเว้น 1 บรรทัดก่อนหัวข้อรอง นอกจากนั้นไม่ให้เว้นบรรทัด โดยมีรูปแบบการพิมพ์ดังนี้</w:t>
      </w:r>
    </w:p>
    <w:p w:rsidR="00D13368" w:rsidRPr="003A7178" w:rsidRDefault="00D13368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</w:rPr>
        <w:tab/>
      </w:r>
      <w:r w:rsidR="006D751E" w:rsidRPr="003A7178">
        <w:rPr>
          <w:rFonts w:ascii="TH Sarabun New" w:hAnsi="TH Sarabun New" w:cs="TH Sarabun New"/>
          <w:sz w:val="32"/>
          <w:szCs w:val="32"/>
        </w:rPr>
        <w:t>1</w:t>
      </w:r>
      <w:r w:rsidRPr="003A7178">
        <w:rPr>
          <w:rFonts w:ascii="TH Sarabun New" w:hAnsi="TH Sarabun New" w:cs="TH Sarabun New"/>
          <w:sz w:val="32"/>
          <w:szCs w:val="32"/>
        </w:rPr>
        <w:t xml:space="preserve">.7.1 </w:t>
      </w:r>
      <w:r w:rsidRPr="003A7178">
        <w:rPr>
          <w:rFonts w:ascii="TH Sarabun New" w:hAnsi="TH Sarabun New" w:cs="TH Sarabun New"/>
          <w:sz w:val="32"/>
          <w:szCs w:val="32"/>
          <w:cs/>
        </w:rPr>
        <w:t>หัวข้อรอง ให้พิมพ์ที่ย่อหน้าแรก หัวข้อย่อยให้พิมพ์ที่ย่อหน้า 2 หัวข้อย่อยๆ ถัดลงไปให้พิมพ์ที่ย่อหน้า 3 หรือ 4 ตามลำดับ และข้อความภายใต้หัวข้อย่อย ให้พิมพ์ต่อเนื่องจากหัวข้อนั้นเลย โดยให้ตั้ง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แท็บ</w:t>
      </w:r>
      <w:proofErr w:type="spellEnd"/>
      <w:r w:rsidRPr="003A7178">
        <w:rPr>
          <w:rFonts w:ascii="TH Sarabun New" w:hAnsi="TH Sarabun New" w:cs="TH Sarabun New"/>
          <w:sz w:val="32"/>
          <w:szCs w:val="32"/>
          <w:cs/>
        </w:rPr>
        <w:t>เริ่มต้นที่ 0.5 นิ้ว และระยะถัดไปเพิ่มระยะ 0.25 นิ้ว ตามลำดับ</w:t>
      </w:r>
    </w:p>
    <w:p w:rsidR="00D13368" w:rsidRPr="003A7178" w:rsidRDefault="00D13368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</w:r>
      <w:r w:rsidR="006D751E" w:rsidRPr="003A7178">
        <w:rPr>
          <w:rFonts w:ascii="TH Sarabun New" w:hAnsi="TH Sarabun New" w:cs="TH Sarabun New"/>
          <w:sz w:val="32"/>
          <w:szCs w:val="32"/>
        </w:rPr>
        <w:t>1</w:t>
      </w:r>
      <w:r w:rsidRPr="003A7178">
        <w:rPr>
          <w:rFonts w:ascii="TH Sarabun New" w:hAnsi="TH Sarabun New" w:cs="TH Sarabun New"/>
          <w:sz w:val="32"/>
          <w:szCs w:val="32"/>
          <w:cs/>
        </w:rPr>
        <w:t>.7.2 หัวข้อภาษาไทยที่จำเป็นต้องมีภาษาอังกฤษกำกับภาษาอังกฤษทุกคำให้ขึ้นต้นด้วย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ตัวพิมพ์</w:t>
      </w:r>
      <w:proofErr w:type="spellEnd"/>
      <w:r w:rsidRPr="003A7178">
        <w:rPr>
          <w:rFonts w:ascii="TH Sarabun New" w:hAnsi="TH Sarabun New" w:cs="TH Sarabun New"/>
          <w:sz w:val="32"/>
          <w:szCs w:val="32"/>
          <w:cs/>
        </w:rPr>
        <w:t>ใหญ่ ยกเว้นคำนำหน้านามที่อยู่ในวลีหรือประโยค คำบุพบท คำสันธาน</w:t>
      </w:r>
    </w:p>
    <w:p w:rsidR="00D13368" w:rsidRPr="003A7178" w:rsidRDefault="00D13368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</w:r>
      <w:r w:rsidR="006D751E" w:rsidRPr="003A7178">
        <w:rPr>
          <w:rFonts w:ascii="TH Sarabun New" w:hAnsi="TH Sarabun New" w:cs="TH Sarabun New"/>
          <w:sz w:val="32"/>
          <w:szCs w:val="32"/>
        </w:rPr>
        <w:t>1</w:t>
      </w:r>
      <w:r w:rsidRPr="003A7178">
        <w:rPr>
          <w:rFonts w:ascii="TH Sarabun New" w:hAnsi="TH Sarabun New" w:cs="TH Sarabun New"/>
          <w:sz w:val="32"/>
          <w:szCs w:val="32"/>
          <w:cs/>
        </w:rPr>
        <w:t>.7.3 ข้อความในเนื้อหาที่จำเป็นต้องมีภาษาอังกฤษกำกับในบางส่วน ให้ใช้ภาษาอังกฤษ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ตัวพิมพ์</w:t>
      </w:r>
      <w:proofErr w:type="spellEnd"/>
      <w:r w:rsidRPr="003A7178">
        <w:rPr>
          <w:rFonts w:ascii="TH Sarabun New" w:hAnsi="TH Sarabun New" w:cs="TH Sarabun New"/>
          <w:sz w:val="32"/>
          <w:szCs w:val="32"/>
          <w:cs/>
        </w:rPr>
        <w:t>เล็กทั้งหมด ยกเว้นชื่อเฉพาะ</w:t>
      </w:r>
    </w:p>
    <w:p w:rsidR="00D13368" w:rsidRDefault="00D13368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 w:rsidR="006D751E" w:rsidRPr="003A7178">
        <w:rPr>
          <w:rFonts w:ascii="TH Sarabun New" w:hAnsi="TH Sarabun New" w:cs="TH Sarabun New"/>
          <w:sz w:val="32"/>
          <w:szCs w:val="32"/>
        </w:rPr>
        <w:t>1</w:t>
      </w:r>
      <w:r w:rsidRPr="003A7178">
        <w:rPr>
          <w:rFonts w:ascii="TH Sarabun New" w:hAnsi="TH Sarabun New" w:cs="TH Sarabun New"/>
          <w:sz w:val="32"/>
          <w:szCs w:val="32"/>
          <w:cs/>
        </w:rPr>
        <w:t>.7.4 ข้อความเนื้อหาที่เป็นสมการหรือสูตรที่ซับซ้อน ให้แยกลงมาพิมพ์ไว้กลางหน้ากระดาษห่างจากข้อความบนและล่างอย่างละ 2 ช่วงบรรทัดปกติ</w:t>
      </w:r>
    </w:p>
    <w:p w:rsidR="00A3734A" w:rsidRPr="003A7178" w:rsidRDefault="00A3734A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</w:p>
    <w:p w:rsidR="00D13368" w:rsidRDefault="00D13368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ab/>
      </w:r>
      <w:r w:rsidR="006D751E" w:rsidRPr="003A7178">
        <w:rPr>
          <w:rFonts w:ascii="TH Sarabun New" w:hAnsi="TH Sarabun New" w:cs="TH Sarabun New"/>
          <w:sz w:val="32"/>
          <w:szCs w:val="32"/>
        </w:rPr>
        <w:t>1</w:t>
      </w:r>
      <w:r w:rsidRPr="003A7178">
        <w:rPr>
          <w:rFonts w:ascii="TH Sarabun New" w:hAnsi="TH Sarabun New" w:cs="TH Sarabun New"/>
          <w:sz w:val="32"/>
          <w:szCs w:val="32"/>
          <w:cs/>
        </w:rPr>
        <w:t>.7.5 กำหนดให้ใช้ตัวเลขกำกับหัวข้อ ร่วมกับการใช้เครื่องหมายมหัพภาคกำกับ แต่ไม่ใช้ตัวเลขมากเกิน 4 ตำแหน่ง เช่น 1.1.1.1 หากจำเป็นต้องมีหัวข้อย่อยอีกให้จัดหัวข้อการพิมพ์โดยใช้ตัวเลขและวงเล็บปิด เช่น 1) ก่อน หลังจากนั้นให้ใช้ตัวเลขและวงเล็บปิด เช่น 1.1)</w:t>
      </w:r>
    </w:p>
    <w:p w:rsidR="0022212F" w:rsidRPr="003A7178" w:rsidRDefault="0022212F" w:rsidP="0022212F">
      <w:pPr>
        <w:spacing w:before="240" w:after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A7178">
        <w:rPr>
          <w:rFonts w:ascii="TH Sarabun New" w:hAnsi="TH Sarabun New" w:cs="TH Sarabun New"/>
          <w:b/>
          <w:bCs/>
          <w:sz w:val="32"/>
          <w:szCs w:val="32"/>
        </w:rPr>
        <w:t>1</w:t>
      </w:r>
      <w:r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8 </w:t>
      </w:r>
      <w:r w:rsidRPr="0022212F">
        <w:rPr>
          <w:rFonts w:ascii="TH Sarabun New" w:hAnsi="TH Sarabun New" w:cs="TH Sarabun New"/>
          <w:b/>
          <w:bCs/>
          <w:sz w:val="32"/>
          <w:szCs w:val="32"/>
          <w:cs/>
        </w:rPr>
        <w:t>การอ้างอิง</w:t>
      </w:r>
    </w:p>
    <w:p w:rsidR="00D13368" w:rsidRPr="0022212F" w:rsidRDefault="0022212F" w:rsidP="0022212F">
      <w:pPr>
        <w:spacing w:before="240" w:after="0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 xml:space="preserve">การเขียนรายงานรายวิชา </w:t>
      </w:r>
      <w:r w:rsidRPr="003A7178">
        <w:rPr>
          <w:rFonts w:ascii="TH Sarabun New" w:hAnsi="TH Sarabun New" w:cs="TH Sarabun New"/>
          <w:sz w:val="32"/>
          <w:szCs w:val="32"/>
        </w:rPr>
        <w:t>"</w:t>
      </w:r>
      <w:r w:rsidRPr="003A7178">
        <w:rPr>
          <w:rFonts w:ascii="TH Sarabun New" w:hAnsi="TH Sarabun New" w:cs="TH Sarabun New"/>
          <w:sz w:val="32"/>
          <w:szCs w:val="32"/>
          <w:cs/>
        </w:rPr>
        <w:t>ปัญหาพิเศษ</w:t>
      </w:r>
      <w:r w:rsidRPr="003A7178">
        <w:rPr>
          <w:rFonts w:ascii="TH Sarabun New" w:hAnsi="TH Sarabun New" w:cs="TH Sarabun New"/>
          <w:sz w:val="32"/>
          <w:szCs w:val="32"/>
        </w:rPr>
        <w:t xml:space="preserve">" </w:t>
      </w:r>
      <w:r w:rsidRPr="003A7178">
        <w:rPr>
          <w:rFonts w:ascii="TH Sarabun New" w:hAnsi="TH Sarabun New" w:cs="TH Sarabun New"/>
          <w:sz w:val="32"/>
          <w:szCs w:val="32"/>
          <w:cs/>
        </w:rPr>
        <w:t xml:space="preserve">ควรมีการอ้างอิงจากแหล่งข้อมูลปฐมภูมิ เช่น รายงานการวิจัย รายงานการประชุมวิชาการ และวารสารวิชาการ เป็นต้น รวมไปถึงสื่อสิ่งพิมพ์โสตทัศนวัสดุ และสารสนเทศอิเล็กทรอนิกส์ เป็นต้น บางครั้งอาจจำเป็นต้องอ้างอิงจากแหล่งข้อมูลทุติยภูมิ  ซึ่งไม่ว่าจะเป็นการอ้างอิงข้อมูลในลักษณะใดผู้อ้างอิงจะต้องมีจริยธรรมในการอ้างถึงผู้เขียนด้วย โดยจะต้องมีรายการอ้างอิงที่ระบุแหล่งข้อมูลให้ถูกต้องตามระบบสากลนิยม และต้องใช้ระบบเดียวกันเท่านั้น สามารถสรุปความหมายของคำว่า </w:t>
      </w:r>
      <w:r w:rsidRPr="003A7178">
        <w:rPr>
          <w:rFonts w:ascii="TH Sarabun New" w:hAnsi="TH Sarabun New" w:cs="TH Sarabun New"/>
          <w:sz w:val="32"/>
          <w:szCs w:val="32"/>
        </w:rPr>
        <w:t>"</w:t>
      </w:r>
      <w:r w:rsidRPr="003A7178">
        <w:rPr>
          <w:rFonts w:ascii="TH Sarabun New" w:hAnsi="TH Sarabun New" w:cs="TH Sarabun New"/>
          <w:sz w:val="32"/>
          <w:szCs w:val="32"/>
          <w:cs/>
        </w:rPr>
        <w:t>การอ้างอิง (</w:t>
      </w:r>
      <w:r w:rsidRPr="003A7178">
        <w:rPr>
          <w:rFonts w:ascii="TH Sarabun New" w:hAnsi="TH Sarabun New" w:cs="TH Sarabun New"/>
          <w:sz w:val="32"/>
          <w:szCs w:val="32"/>
        </w:rPr>
        <w:t xml:space="preserve">citation)" </w:t>
      </w:r>
      <w:r w:rsidRPr="003A7178">
        <w:rPr>
          <w:rFonts w:ascii="TH Sarabun New" w:hAnsi="TH Sarabun New" w:cs="TH Sarabun New"/>
          <w:sz w:val="32"/>
          <w:szCs w:val="32"/>
          <w:cs/>
        </w:rPr>
        <w:t>คือ การบอกรายละเอียดของแหล่งสารสนเทศที่นำมาใช้อ้างอิงในการศึกษาเพื่อประกอบงานเขียนหรืองานแต่ง อาจเป็นหนังสือ ตำรา หรือรายงานการวิจัย โดยทั่วไปการอ้างอิงมีรูปแบบที่นิยมเขียน 3 รูปแบบ คือ 1) การอ้างอิงเชิงอรรถหรือการเขียนอ้างอิงที่อยู่ตอนล่างของหน้า  2)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3A7178">
        <w:rPr>
          <w:rFonts w:ascii="TH Sarabun New" w:hAnsi="TH Sarabun New" w:cs="TH Sarabun New"/>
          <w:sz w:val="32"/>
          <w:szCs w:val="32"/>
          <w:cs/>
        </w:rPr>
        <w:t>การเขียนอ้างอิงที่อยู่ท้ายบท และ 3) การเขียนอ้างอิงที่แทรกในเนื้อหา โดยคณะวิทยาศาสตร์และเทคโนโลยี มหาวิทยาลัยราช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ภัฏ</w:t>
      </w:r>
      <w:proofErr w:type="spellEnd"/>
      <w:r w:rsidRPr="003A7178">
        <w:rPr>
          <w:rFonts w:ascii="TH Sarabun New" w:hAnsi="TH Sarabun New" w:cs="TH Sarabun New"/>
          <w:sz w:val="32"/>
          <w:szCs w:val="32"/>
          <w:cs/>
        </w:rPr>
        <w:t>สงขลา ตลอดจนมหาวิทยาลัยราช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ภัฏ</w:t>
      </w:r>
      <w:proofErr w:type="spellEnd"/>
      <w:r w:rsidRPr="003A7178">
        <w:rPr>
          <w:rFonts w:ascii="TH Sarabun New" w:hAnsi="TH Sarabun New" w:cs="TH Sarabun New"/>
          <w:sz w:val="32"/>
          <w:szCs w:val="32"/>
          <w:cs/>
        </w:rPr>
        <w:t>สงขลาได้กำหนดให้ใช้การเขียนอ้างอิงที่แทรกในเนื้อหา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22212F">
        <w:rPr>
          <w:rFonts w:ascii="TH Sarabun New" w:hAnsi="TH Sarabun New" w:cs="TH Sarabun New" w:hint="cs"/>
          <w:b/>
          <w:bCs/>
          <w:sz w:val="32"/>
          <w:szCs w:val="32"/>
          <w:cs/>
        </w:rPr>
        <w:t>โดยอ้างอิง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มาตรฐาน</w:t>
      </w:r>
      <w:r w:rsidRPr="0022212F">
        <w:rPr>
          <w:rFonts w:ascii="TH Sarabun New" w:hAnsi="TH Sarabun New" w:cs="TH Sarabun New" w:hint="cs"/>
          <w:b/>
          <w:bCs/>
          <w:sz w:val="32"/>
          <w:szCs w:val="32"/>
          <w:cs/>
        </w:rPr>
        <w:t>รูปแบบ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การเขียน</w:t>
      </w:r>
      <w:r w:rsidRPr="0022212F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22212F">
        <w:rPr>
          <w:rFonts w:ascii="TH Sarabun New" w:hAnsi="TH Sarabun New" w:cs="TH Sarabun New"/>
          <w:b/>
          <w:bCs/>
          <w:sz w:val="32"/>
          <w:szCs w:val="32"/>
        </w:rPr>
        <w:t>APA</w:t>
      </w:r>
      <w:r w:rsidR="001742B3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="001742B3" w:rsidRPr="001742B3">
        <w:rPr>
          <w:rFonts w:ascii="TH Sarabun New" w:hAnsi="TH Sarabun New" w:cs="TH Sarabun New" w:hint="cs"/>
          <w:i/>
          <w:iCs/>
          <w:sz w:val="32"/>
          <w:szCs w:val="32"/>
          <w:cs/>
        </w:rPr>
        <w:t>(</w:t>
      </w:r>
      <w:r w:rsidRPr="001742B3">
        <w:rPr>
          <w:rFonts w:ascii="TH Sarabun New" w:hAnsi="TH Sarabun New" w:cs="TH Sarabun New" w:hint="cs"/>
          <w:i/>
          <w:iCs/>
          <w:sz w:val="32"/>
          <w:szCs w:val="32"/>
          <w:cs/>
        </w:rPr>
        <w:t xml:space="preserve">ซึ่งสามารถดาว์นโหลดได้จาก </w:t>
      </w:r>
      <w:r w:rsidRPr="001742B3">
        <w:rPr>
          <w:rFonts w:ascii="TH Sarabun New" w:hAnsi="TH Sarabun New" w:cs="TH Sarabun New"/>
          <w:i/>
          <w:iCs/>
          <w:sz w:val="32"/>
          <w:szCs w:val="32"/>
        </w:rPr>
        <w:t>https://sci.skru.ac.th/a/download/APA.pdf</w:t>
      </w:r>
      <w:r w:rsidR="001742B3" w:rsidRPr="001742B3">
        <w:rPr>
          <w:rFonts w:ascii="TH Sarabun New" w:hAnsi="TH Sarabun New" w:cs="TH Sarabun New" w:hint="cs"/>
          <w:i/>
          <w:iCs/>
          <w:sz w:val="32"/>
          <w:szCs w:val="32"/>
          <w:cs/>
        </w:rPr>
        <w:t>)</w:t>
      </w:r>
    </w:p>
    <w:p w:rsidR="00D13368" w:rsidRPr="003A7178" w:rsidRDefault="00D13368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</w:p>
    <w:p w:rsidR="00D13368" w:rsidRPr="003A7178" w:rsidRDefault="00D13368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</w:p>
    <w:p w:rsidR="00D13368" w:rsidRPr="003A7178" w:rsidRDefault="00D13368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</w:p>
    <w:p w:rsidR="00D13368" w:rsidRPr="003A7178" w:rsidRDefault="00D13368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</w:p>
    <w:p w:rsidR="00D13368" w:rsidRPr="003A7178" w:rsidRDefault="00D13368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</w:p>
    <w:p w:rsidR="00D13368" w:rsidRPr="003A7178" w:rsidRDefault="00D13368" w:rsidP="00D13368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</w:p>
    <w:p w:rsidR="009426C5" w:rsidRPr="003A7178" w:rsidRDefault="00D13368" w:rsidP="00532DA4">
      <w:pPr>
        <w:spacing w:after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3A7178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>บรรณานุกรม</w:t>
      </w:r>
      <w:r w:rsidR="009320C8">
        <w:rPr>
          <w:rFonts w:ascii="TH Sarabun New" w:hAnsi="TH Sarabun New" w:cs="TH Sarabun New" w:hint="cs"/>
          <w:b/>
          <w:bCs/>
          <w:sz w:val="36"/>
          <w:szCs w:val="36"/>
          <w:cs/>
        </w:rPr>
        <w:t xml:space="preserve"> (</w:t>
      </w:r>
      <w:r w:rsidR="009320C8" w:rsidRPr="009320C8">
        <w:rPr>
          <w:rFonts w:ascii="TH Sarabun New" w:hAnsi="TH Sarabun New" w:cs="TH Sarabun New" w:hint="cs"/>
          <w:b/>
          <w:bCs/>
          <w:i/>
          <w:iCs/>
          <w:sz w:val="36"/>
          <w:szCs w:val="36"/>
          <w:cs/>
        </w:rPr>
        <w:t>ตัวอย่าง</w:t>
      </w:r>
      <w:r w:rsidR="009320C8">
        <w:rPr>
          <w:rFonts w:ascii="TH Sarabun New" w:hAnsi="TH Sarabun New" w:cs="TH Sarabun New" w:hint="cs"/>
          <w:b/>
          <w:bCs/>
          <w:sz w:val="36"/>
          <w:szCs w:val="36"/>
          <w:cs/>
        </w:rPr>
        <w:t>)</w:t>
      </w:r>
    </w:p>
    <w:p w:rsidR="00D13368" w:rsidRPr="003A7178" w:rsidRDefault="00D13368" w:rsidP="00741F9B">
      <w:pPr>
        <w:spacing w:after="0" w:line="240" w:lineRule="auto"/>
        <w:ind w:left="709" w:hanging="709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 xml:space="preserve">งานวิชาการ.  (2556).  </w:t>
      </w:r>
      <w:r w:rsidRPr="003A7178">
        <w:rPr>
          <w:rFonts w:ascii="TH Sarabun New" w:hAnsi="TH Sarabun New" w:cs="TH Sarabun New"/>
          <w:b/>
          <w:bCs/>
          <w:sz w:val="32"/>
          <w:szCs w:val="32"/>
          <w:cs/>
        </w:rPr>
        <w:t>คู่มือการศึกษารายวิชาปัญหาพิเศษสำหรับนักศึกษาระดับปริญญาตรี.</w:t>
      </w:r>
      <w:r w:rsidRPr="003A7178">
        <w:rPr>
          <w:rFonts w:ascii="TH Sarabun New" w:hAnsi="TH Sarabun New" w:cs="TH Sarabun New"/>
          <w:sz w:val="32"/>
          <w:szCs w:val="32"/>
          <w:cs/>
        </w:rPr>
        <w:t>พิษณุโลก</w:t>
      </w:r>
      <w:r w:rsidRPr="003A7178">
        <w:rPr>
          <w:rFonts w:ascii="TH Sarabun New" w:hAnsi="TH Sarabun New" w:cs="TH Sarabun New"/>
          <w:sz w:val="32"/>
          <w:szCs w:val="32"/>
        </w:rPr>
        <w:t xml:space="preserve">: </w:t>
      </w:r>
      <w:r w:rsidRPr="003A7178">
        <w:rPr>
          <w:rFonts w:ascii="TH Sarabun New" w:hAnsi="TH Sarabun New" w:cs="TH Sarabun New"/>
          <w:sz w:val="32"/>
          <w:szCs w:val="32"/>
          <w:cs/>
        </w:rPr>
        <w:t>คณะวิทยาศาสตร์และเทคโนโลยี มหาวิทยาลัยราช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ภัฏ</w:t>
      </w:r>
      <w:proofErr w:type="spellEnd"/>
      <w:r w:rsidRPr="003A7178">
        <w:rPr>
          <w:rFonts w:ascii="TH Sarabun New" w:hAnsi="TH Sarabun New" w:cs="TH Sarabun New"/>
          <w:sz w:val="32"/>
          <w:szCs w:val="32"/>
          <w:cs/>
        </w:rPr>
        <w:t>พิบูลสงคราม.</w:t>
      </w:r>
    </w:p>
    <w:p w:rsidR="00D13368" w:rsidRPr="00741F9B" w:rsidRDefault="00D13368" w:rsidP="00741F9B">
      <w:pPr>
        <w:spacing w:after="0" w:line="240" w:lineRule="auto"/>
        <w:ind w:left="709" w:hanging="709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 xml:space="preserve">จุฑาพร  บุญยัง และคณะ.  (2557).  </w:t>
      </w:r>
      <w:r w:rsidRPr="003A7178">
        <w:rPr>
          <w:rFonts w:ascii="TH Sarabun New" w:hAnsi="TH Sarabun New" w:cs="TH Sarabun New"/>
          <w:b/>
          <w:bCs/>
          <w:sz w:val="32"/>
          <w:szCs w:val="32"/>
          <w:cs/>
        </w:rPr>
        <w:t>แนวการเรียนเอกสารประกอบการสอนระดับผู้ช่วยศาสตราจารย์</w:t>
      </w:r>
      <w:r w:rsidRPr="003A7178">
        <w:rPr>
          <w:rFonts w:ascii="TH Sarabun New" w:hAnsi="TH Sarabun New" w:cs="TH Sarabun New"/>
          <w:b/>
          <w:bCs/>
          <w:sz w:val="32"/>
          <w:szCs w:val="32"/>
        </w:rPr>
        <w:t>.</w:t>
      </w:r>
      <w:r w:rsidRPr="003A7178">
        <w:rPr>
          <w:rFonts w:ascii="TH Sarabun New" w:hAnsi="TH Sarabun New" w:cs="TH Sarabun New"/>
          <w:sz w:val="32"/>
          <w:szCs w:val="32"/>
          <w:cs/>
        </w:rPr>
        <w:t>สงขลา</w:t>
      </w:r>
      <w:r w:rsidRPr="003A7178">
        <w:rPr>
          <w:rFonts w:ascii="TH Sarabun New" w:hAnsi="TH Sarabun New" w:cs="TH Sarabun New"/>
          <w:sz w:val="32"/>
          <w:szCs w:val="32"/>
        </w:rPr>
        <w:t xml:space="preserve">: </w:t>
      </w:r>
      <w:r w:rsidRPr="003A7178">
        <w:rPr>
          <w:rFonts w:ascii="TH Sarabun New" w:hAnsi="TH Sarabun New" w:cs="TH Sarabun New"/>
          <w:sz w:val="32"/>
          <w:szCs w:val="32"/>
          <w:cs/>
        </w:rPr>
        <w:t>สำนักพัฒนาคุณภาพและระบบบริหาร มหาวิทยาลัยราช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ภัฏ</w:t>
      </w:r>
      <w:proofErr w:type="spellEnd"/>
      <w:r w:rsidRPr="003A7178">
        <w:rPr>
          <w:rFonts w:ascii="TH Sarabun New" w:hAnsi="TH Sarabun New" w:cs="TH Sarabun New"/>
          <w:sz w:val="32"/>
          <w:szCs w:val="32"/>
          <w:cs/>
        </w:rPr>
        <w:t>สงขลา.</w:t>
      </w:r>
    </w:p>
    <w:p w:rsidR="00D13368" w:rsidRPr="003A7178" w:rsidRDefault="00D13368" w:rsidP="00741F9B">
      <w:pPr>
        <w:spacing w:after="0" w:line="240" w:lineRule="auto"/>
        <w:ind w:left="709" w:hanging="709"/>
        <w:rPr>
          <w:rFonts w:ascii="TH Sarabun New" w:hAnsi="TH Sarabun New" w:cs="TH Sarabun New"/>
          <w:sz w:val="32"/>
          <w:szCs w:val="32"/>
          <w:cs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>ราชบัณฑิตสถาน. (2542).</w:t>
      </w:r>
      <w:r w:rsidRPr="003A7178">
        <w:rPr>
          <w:rFonts w:ascii="TH Sarabun New" w:hAnsi="TH Sarabun New" w:cs="TH Sarabun New"/>
          <w:b/>
          <w:bCs/>
          <w:sz w:val="32"/>
          <w:szCs w:val="32"/>
          <w:cs/>
        </w:rPr>
        <w:t>พจนานุกรมไทยฉบับราชบัณฑิตสถาน.</w:t>
      </w:r>
      <w:r w:rsidRPr="003A7178">
        <w:rPr>
          <w:rFonts w:ascii="TH Sarabun New" w:hAnsi="TH Sarabun New" w:cs="TH Sarabun New"/>
          <w:sz w:val="32"/>
          <w:szCs w:val="32"/>
          <w:cs/>
        </w:rPr>
        <w:t xml:space="preserve"> (พิมพ์ครั้ง 2). กรุงเทพฯ</w:t>
      </w:r>
      <w:r w:rsidRPr="003A7178">
        <w:rPr>
          <w:rFonts w:ascii="TH Sarabun New" w:hAnsi="TH Sarabun New" w:cs="TH Sarabun New"/>
          <w:sz w:val="32"/>
          <w:szCs w:val="32"/>
        </w:rPr>
        <w:t>:</w:t>
      </w:r>
      <w:r w:rsidR="00741F9B">
        <w:rPr>
          <w:rFonts w:ascii="TH Sarabun New" w:hAnsi="TH Sarabun New" w:cs="TH Sarabun New"/>
          <w:sz w:val="32"/>
          <w:szCs w:val="32"/>
        </w:rPr>
        <w:t xml:space="preserve"> </w:t>
      </w:r>
      <w:r w:rsidRPr="003A7178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นาน</w:t>
      </w:r>
      <w:proofErr w:type="spellStart"/>
      <w:r w:rsidRPr="003A7178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มีบุ๊คส์พับลิเคชั่นส์</w:t>
      </w:r>
      <w:proofErr w:type="spellEnd"/>
      <w:r w:rsidRPr="003A7178">
        <w:rPr>
          <w:rFonts w:ascii="TH Sarabun New" w:hAnsi="TH Sarabun New" w:cs="TH Sarabun New"/>
          <w:sz w:val="32"/>
          <w:szCs w:val="32"/>
          <w:cs/>
        </w:rPr>
        <w:t>.</w:t>
      </w:r>
    </w:p>
    <w:p w:rsidR="00741F9B" w:rsidRDefault="00D13368" w:rsidP="00741F9B">
      <w:pPr>
        <w:spacing w:after="0" w:line="240" w:lineRule="auto"/>
        <w:ind w:left="709" w:hanging="709"/>
        <w:rPr>
          <w:rFonts w:ascii="TH Sarabun New" w:hAnsi="TH Sarabun New" w:cs="TH Sarabun New"/>
          <w:sz w:val="32"/>
          <w:szCs w:val="32"/>
        </w:rPr>
      </w:pPr>
      <w:r w:rsidRPr="003A7178">
        <w:rPr>
          <w:rFonts w:ascii="TH Sarabun New" w:hAnsi="TH Sarabun New" w:cs="TH Sarabun New"/>
          <w:sz w:val="32"/>
          <w:szCs w:val="32"/>
          <w:cs/>
        </w:rPr>
        <w:t>บัณฑิตวิทยาลัย.  (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ม.ป.ป</w:t>
      </w:r>
      <w:proofErr w:type="spellEnd"/>
      <w:r w:rsidRPr="003A7178">
        <w:rPr>
          <w:rFonts w:ascii="TH Sarabun New" w:hAnsi="TH Sarabun New" w:cs="TH Sarabun New"/>
          <w:sz w:val="32"/>
          <w:szCs w:val="32"/>
          <w:cs/>
        </w:rPr>
        <w:t xml:space="preserve">.).  </w:t>
      </w:r>
      <w:r w:rsidRPr="003A7178">
        <w:rPr>
          <w:rFonts w:ascii="TH Sarabun New" w:hAnsi="TH Sarabun New" w:cs="TH Sarabun New"/>
          <w:b/>
          <w:bCs/>
          <w:sz w:val="32"/>
          <w:szCs w:val="32"/>
          <w:cs/>
        </w:rPr>
        <w:t>คู่มือเรียบเรียงวิทยานิพนธ์.</w:t>
      </w:r>
      <w:r w:rsidRPr="003A7178">
        <w:rPr>
          <w:rFonts w:ascii="TH Sarabun New" w:hAnsi="TH Sarabun New" w:cs="TH Sarabun New"/>
          <w:sz w:val="32"/>
          <w:szCs w:val="32"/>
          <w:cs/>
        </w:rPr>
        <w:t xml:space="preserve">  สงขลา</w:t>
      </w:r>
      <w:r w:rsidRPr="003A7178">
        <w:rPr>
          <w:rFonts w:ascii="TH Sarabun New" w:hAnsi="TH Sarabun New" w:cs="TH Sarabun New"/>
          <w:sz w:val="32"/>
          <w:szCs w:val="32"/>
        </w:rPr>
        <w:t xml:space="preserve">:  </w:t>
      </w:r>
      <w:r w:rsidRPr="003A7178">
        <w:rPr>
          <w:rFonts w:ascii="TH Sarabun New" w:hAnsi="TH Sarabun New" w:cs="TH Sarabun New"/>
          <w:sz w:val="32"/>
          <w:szCs w:val="32"/>
          <w:cs/>
        </w:rPr>
        <w:t>บัณฑิตวิทยาลัย มหาวิทยาลัยราช</w:t>
      </w:r>
      <w:proofErr w:type="spellStart"/>
      <w:r w:rsidRPr="003A7178">
        <w:rPr>
          <w:rFonts w:ascii="TH Sarabun New" w:hAnsi="TH Sarabun New" w:cs="TH Sarabun New"/>
          <w:sz w:val="32"/>
          <w:szCs w:val="32"/>
          <w:cs/>
        </w:rPr>
        <w:t>ภัฏ</w:t>
      </w:r>
      <w:proofErr w:type="spellEnd"/>
      <w:r w:rsidRPr="003A7178">
        <w:rPr>
          <w:rFonts w:ascii="TH Sarabun New" w:hAnsi="TH Sarabun New" w:cs="TH Sarabun New"/>
          <w:sz w:val="32"/>
          <w:szCs w:val="32"/>
          <w:cs/>
        </w:rPr>
        <w:t>สงขลา.เข้าถึงได้จาก</w:t>
      </w:r>
      <w:r w:rsidRPr="003A7178">
        <w:rPr>
          <w:rFonts w:ascii="TH Sarabun New" w:hAnsi="TH Sarabun New" w:cs="TH Sarabun New"/>
          <w:sz w:val="32"/>
          <w:szCs w:val="32"/>
        </w:rPr>
        <w:t xml:space="preserve">: </w:t>
      </w:r>
      <w:hyperlink r:id="rId18" w:history="1">
        <w:r w:rsidRPr="003A7178">
          <w:rPr>
            <w:rStyle w:val="ab"/>
            <w:rFonts w:ascii="TH Sarabun New" w:hAnsi="TH Sarabun New" w:cs="TH Sarabun New"/>
            <w:color w:val="auto"/>
            <w:sz w:val="32"/>
            <w:szCs w:val="32"/>
            <w:u w:val="none"/>
          </w:rPr>
          <w:t>http://bundit.skru.ac.th/swp.php?cmd=book&amp;type=2</w:t>
        </w:r>
      </w:hyperlink>
      <w:r w:rsidRPr="003A7178">
        <w:rPr>
          <w:rFonts w:ascii="TH Sarabun New" w:hAnsi="TH Sarabun New" w:cs="TH Sarabun New"/>
          <w:sz w:val="32"/>
          <w:szCs w:val="32"/>
        </w:rPr>
        <w:t xml:space="preserve">.  </w:t>
      </w:r>
      <w:r w:rsidRPr="003A7178">
        <w:rPr>
          <w:rFonts w:ascii="TH Sarabun New" w:hAnsi="TH Sarabun New" w:cs="TH Sarabun New"/>
          <w:sz w:val="32"/>
          <w:szCs w:val="32"/>
          <w:cs/>
        </w:rPr>
        <w:t>(8 ธันวาคม 2560)</w:t>
      </w:r>
    </w:p>
    <w:p w:rsidR="00741F9B" w:rsidRDefault="00E1250F" w:rsidP="00741F9B">
      <w:pPr>
        <w:spacing w:after="0" w:line="240" w:lineRule="auto"/>
        <w:ind w:left="709" w:hanging="709"/>
        <w:rPr>
          <w:rFonts w:ascii="TH Sarabun New" w:hAnsi="TH Sarabun New" w:cs="TH Sarabun New"/>
          <w:sz w:val="32"/>
          <w:szCs w:val="32"/>
        </w:rPr>
      </w:pPr>
      <w:r w:rsidRPr="00741F9B">
        <w:rPr>
          <w:rFonts w:ascii="TH Sarabun New" w:hAnsi="TH Sarabun New" w:cs="TH Sarabun New"/>
          <w:sz w:val="32"/>
          <w:szCs w:val="32"/>
          <w:cs/>
        </w:rPr>
        <w:t>ฐิติพร วิธีจงเจริญ และวิเศษ ศักดิ์</w:t>
      </w:r>
      <w:proofErr w:type="spellStart"/>
      <w:r w:rsidRPr="00741F9B">
        <w:rPr>
          <w:rFonts w:ascii="TH Sarabun New" w:hAnsi="TH Sarabun New" w:cs="TH Sarabun New"/>
          <w:sz w:val="32"/>
          <w:szCs w:val="32"/>
          <w:cs/>
        </w:rPr>
        <w:t>ศิ</w:t>
      </w:r>
      <w:proofErr w:type="spellEnd"/>
      <w:r w:rsidRPr="00741F9B">
        <w:rPr>
          <w:rFonts w:ascii="TH Sarabun New" w:hAnsi="TH Sarabun New" w:cs="TH Sarabun New"/>
          <w:sz w:val="32"/>
          <w:szCs w:val="32"/>
          <w:cs/>
        </w:rPr>
        <w:t>ริ. (</w:t>
      </w:r>
      <w:r w:rsidRPr="00741F9B">
        <w:rPr>
          <w:rFonts w:ascii="TH Sarabun New" w:hAnsi="TH Sarabun New" w:cs="TH Sarabun New"/>
          <w:sz w:val="32"/>
          <w:szCs w:val="32"/>
        </w:rPr>
        <w:t>2553</w:t>
      </w:r>
      <w:r w:rsidRPr="00741F9B">
        <w:rPr>
          <w:rFonts w:ascii="TH Sarabun New" w:hAnsi="TH Sarabun New" w:cs="TH Sarabun New"/>
          <w:sz w:val="32"/>
          <w:szCs w:val="32"/>
          <w:cs/>
        </w:rPr>
        <w:t xml:space="preserve">). </w:t>
      </w:r>
      <w:proofErr w:type="gramStart"/>
      <w:r w:rsidRPr="00741F9B">
        <w:rPr>
          <w:rFonts w:ascii="TH Sarabun New" w:hAnsi="TH Sarabun New" w:cs="TH Sarabun New"/>
          <w:sz w:val="32"/>
          <w:szCs w:val="32"/>
        </w:rPr>
        <w:t>“</w:t>
      </w:r>
      <w:r w:rsidRPr="00741F9B">
        <w:rPr>
          <w:rFonts w:ascii="TH Sarabun New" w:hAnsi="TH Sarabun New" w:cs="TH Sarabun New"/>
          <w:sz w:val="32"/>
          <w:szCs w:val="32"/>
          <w:cs/>
        </w:rPr>
        <w:t>การพัฒนาระบบการแนบเอกสารสนับสนุน การประเมินตนเอง</w:t>
      </w:r>
      <w:r w:rsidR="00741F9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741F9B">
        <w:rPr>
          <w:rFonts w:ascii="TH Sarabun New" w:hAnsi="TH Sarabun New" w:cs="TH Sarabun New"/>
          <w:sz w:val="32"/>
          <w:szCs w:val="32"/>
          <w:cs/>
        </w:rPr>
        <w:t>สำหรับการประกันคุณภาพการศึกษาภายใน</w:t>
      </w:r>
      <w:r w:rsidRPr="00741F9B">
        <w:rPr>
          <w:rFonts w:ascii="TH Sarabun New" w:hAnsi="TH Sarabun New" w:cs="TH Sarabun New"/>
          <w:sz w:val="32"/>
          <w:szCs w:val="32"/>
        </w:rPr>
        <w:t xml:space="preserve">.” </w:t>
      </w:r>
      <w:r w:rsidRPr="00741F9B">
        <w:rPr>
          <w:rFonts w:ascii="TH Sarabun New" w:hAnsi="TH Sarabun New" w:cs="TH Sarabun New"/>
          <w:sz w:val="32"/>
          <w:szCs w:val="32"/>
          <w:cs/>
        </w:rPr>
        <w:t xml:space="preserve">ใน </w:t>
      </w:r>
      <w:r w:rsidRPr="00741F9B">
        <w:rPr>
          <w:rFonts w:ascii="TH Sarabun New" w:hAnsi="TH Sarabun New" w:cs="TH Sarabun New"/>
          <w:b/>
          <w:bCs/>
          <w:sz w:val="32"/>
          <w:szCs w:val="32"/>
          <w:cs/>
        </w:rPr>
        <w:t>การประชุมวิชาการระดับชาติด้านคอมพิวเตอร์และเทคโนโลยีสารสนเทศ ครั้งที่ 6</w:t>
      </w:r>
      <w:r w:rsidRPr="00741F9B">
        <w:rPr>
          <w:rFonts w:ascii="TH Sarabun New" w:hAnsi="TH Sarabun New" w:cs="TH Sarabun New"/>
          <w:sz w:val="32"/>
          <w:szCs w:val="32"/>
        </w:rPr>
        <w:t>.</w:t>
      </w:r>
      <w:proofErr w:type="gramEnd"/>
      <w:r w:rsidRPr="00741F9B">
        <w:rPr>
          <w:rFonts w:ascii="TH Sarabun New" w:hAnsi="TH Sarabun New" w:cs="TH Sarabun New"/>
          <w:sz w:val="32"/>
          <w:szCs w:val="32"/>
        </w:rPr>
        <w:t xml:space="preserve"> </w:t>
      </w:r>
      <w:proofErr w:type="gramStart"/>
      <w:r w:rsidRPr="00741F9B">
        <w:rPr>
          <w:rFonts w:ascii="TH Sarabun New" w:hAnsi="TH Sarabun New" w:cs="TH Sarabun New"/>
          <w:sz w:val="32"/>
          <w:szCs w:val="32"/>
        </w:rPr>
        <w:t xml:space="preserve">1-2 </w:t>
      </w:r>
      <w:r w:rsidRPr="00741F9B">
        <w:rPr>
          <w:rFonts w:ascii="TH Sarabun New" w:hAnsi="TH Sarabun New" w:cs="TH Sarabun New"/>
          <w:sz w:val="32"/>
          <w:szCs w:val="32"/>
          <w:cs/>
        </w:rPr>
        <w:t xml:space="preserve">พฤษภาคม </w:t>
      </w:r>
      <w:r w:rsidRPr="00741F9B">
        <w:rPr>
          <w:rFonts w:ascii="TH Sarabun New" w:hAnsi="TH Sarabun New" w:cs="TH Sarabun New"/>
          <w:sz w:val="32"/>
          <w:szCs w:val="32"/>
        </w:rPr>
        <w:t>2553.</w:t>
      </w:r>
      <w:proofErr w:type="gramEnd"/>
      <w:r w:rsidRPr="00741F9B">
        <w:rPr>
          <w:rFonts w:ascii="TH Sarabun New" w:hAnsi="TH Sarabun New" w:cs="TH Sarabun New"/>
          <w:sz w:val="32"/>
          <w:szCs w:val="32"/>
          <w:cs/>
        </w:rPr>
        <w:t xml:space="preserve"> กรุงเทพฯ</w:t>
      </w:r>
      <w:r w:rsidRPr="00741F9B">
        <w:rPr>
          <w:rFonts w:ascii="TH Sarabun New" w:hAnsi="TH Sarabun New" w:cs="TH Sarabun New"/>
          <w:sz w:val="32"/>
          <w:szCs w:val="32"/>
        </w:rPr>
        <w:t xml:space="preserve">: </w:t>
      </w:r>
      <w:r w:rsidRPr="00741F9B">
        <w:rPr>
          <w:rFonts w:ascii="TH Sarabun New" w:hAnsi="TH Sarabun New" w:cs="TH Sarabun New"/>
          <w:sz w:val="32"/>
          <w:szCs w:val="32"/>
          <w:cs/>
        </w:rPr>
        <w:t>มหาวิทยาลัยเทคโนโลยีพระจอมเกล้าพระนครเหนือ</w:t>
      </w:r>
      <w:r w:rsidRPr="00741F9B">
        <w:rPr>
          <w:rFonts w:ascii="TH Sarabun New" w:hAnsi="TH Sarabun New" w:cs="TH Sarabun New"/>
          <w:sz w:val="32"/>
          <w:szCs w:val="32"/>
        </w:rPr>
        <w:t>, 19-27.</w:t>
      </w:r>
    </w:p>
    <w:p w:rsidR="00741F9B" w:rsidRDefault="00E1250F" w:rsidP="00741F9B">
      <w:pPr>
        <w:spacing w:after="0" w:line="240" w:lineRule="auto"/>
        <w:ind w:left="709" w:hanging="709"/>
        <w:rPr>
          <w:rFonts w:ascii="TH Sarabun New" w:hAnsi="TH Sarabun New" w:cs="TH Sarabun New"/>
          <w:sz w:val="32"/>
          <w:szCs w:val="32"/>
        </w:rPr>
      </w:pPr>
      <w:r w:rsidRPr="00741F9B">
        <w:rPr>
          <w:rFonts w:ascii="TH Sarabun New" w:hAnsi="TH Sarabun New" w:cs="TH Sarabun New"/>
          <w:sz w:val="32"/>
          <w:szCs w:val="32"/>
          <w:cs/>
        </w:rPr>
        <w:t>บุรินทร์ รุจจนพันธุ์ และคณะ. (</w:t>
      </w:r>
      <w:r w:rsidRPr="00741F9B">
        <w:rPr>
          <w:rFonts w:ascii="TH Sarabun New" w:hAnsi="TH Sarabun New" w:cs="TH Sarabun New"/>
          <w:sz w:val="32"/>
          <w:szCs w:val="32"/>
        </w:rPr>
        <w:t>2552</w:t>
      </w:r>
      <w:r w:rsidRPr="00741F9B">
        <w:rPr>
          <w:rFonts w:ascii="TH Sarabun New" w:hAnsi="TH Sarabun New" w:cs="TH Sarabun New"/>
          <w:sz w:val="32"/>
          <w:szCs w:val="32"/>
          <w:cs/>
        </w:rPr>
        <w:t xml:space="preserve">). </w:t>
      </w:r>
      <w:r w:rsidRPr="00741F9B">
        <w:rPr>
          <w:rFonts w:ascii="TH Sarabun New" w:hAnsi="TH Sarabun New" w:cs="TH Sarabun New"/>
          <w:sz w:val="32"/>
          <w:szCs w:val="32"/>
        </w:rPr>
        <w:t>“</w:t>
      </w:r>
      <w:r w:rsidRPr="00741F9B">
        <w:rPr>
          <w:rFonts w:ascii="TH Sarabun New" w:hAnsi="TH Sarabun New" w:cs="TH Sarabun New"/>
          <w:sz w:val="32"/>
          <w:szCs w:val="32"/>
          <w:cs/>
        </w:rPr>
        <w:t>การพัฒนาระบบฐานข้อมูลการประเมินตนเอง</w:t>
      </w:r>
      <w:proofErr w:type="gramStart"/>
      <w:r w:rsidRPr="00741F9B">
        <w:rPr>
          <w:rFonts w:ascii="TH Sarabun New" w:hAnsi="TH Sarabun New" w:cs="TH Sarabun New"/>
          <w:sz w:val="32"/>
          <w:szCs w:val="32"/>
        </w:rPr>
        <w:t>:</w:t>
      </w:r>
      <w:r w:rsidRPr="00741F9B">
        <w:rPr>
          <w:rFonts w:ascii="TH Sarabun New" w:hAnsi="TH Sarabun New" w:cs="TH Sarabun New"/>
          <w:sz w:val="32"/>
          <w:szCs w:val="32"/>
          <w:cs/>
        </w:rPr>
        <w:t>กรณีศึกษา</w:t>
      </w:r>
      <w:proofErr w:type="gramEnd"/>
      <w:r w:rsidRPr="00741F9B">
        <w:rPr>
          <w:rFonts w:ascii="TH Sarabun New" w:hAnsi="TH Sarabun New" w:cs="TH Sarabun New"/>
          <w:sz w:val="32"/>
          <w:szCs w:val="32"/>
          <w:cs/>
        </w:rPr>
        <w:t xml:space="preserve"> มหาวิทยาลัยโยนก จังหวัดลำปาง.</w:t>
      </w:r>
      <w:r w:rsidRPr="00741F9B">
        <w:rPr>
          <w:rFonts w:ascii="TH Sarabun New" w:hAnsi="TH Sarabun New" w:cs="TH Sarabun New"/>
          <w:sz w:val="32"/>
          <w:szCs w:val="32"/>
        </w:rPr>
        <w:t>”</w:t>
      </w:r>
      <w:r w:rsidRPr="00741F9B">
        <w:rPr>
          <w:rFonts w:ascii="TH Sarabun New" w:hAnsi="TH Sarabun New" w:cs="TH Sarabun New"/>
          <w:sz w:val="32"/>
          <w:szCs w:val="32"/>
          <w:cs/>
        </w:rPr>
        <w:t xml:space="preserve"> ใน </w:t>
      </w:r>
      <w:r w:rsidRPr="00741F9B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การประชุมวิชาการระดับชาติด้านคอมพิวเตอร์และเทคโนโลยีสารสนเทศ ครั้งที่ </w:t>
      </w:r>
      <w:r w:rsidRPr="00741F9B">
        <w:rPr>
          <w:rFonts w:ascii="TH Sarabun New" w:hAnsi="TH Sarabun New" w:cs="TH Sarabun New"/>
          <w:b/>
          <w:bCs/>
          <w:sz w:val="32"/>
          <w:szCs w:val="32"/>
        </w:rPr>
        <w:t>5</w:t>
      </w:r>
      <w:r w:rsidRPr="00741F9B">
        <w:rPr>
          <w:rFonts w:ascii="TH Sarabun New" w:hAnsi="TH Sarabun New" w:cs="TH Sarabun New"/>
          <w:sz w:val="32"/>
          <w:szCs w:val="32"/>
        </w:rPr>
        <w:t xml:space="preserve">. </w:t>
      </w:r>
      <w:proofErr w:type="gramStart"/>
      <w:r w:rsidRPr="00741F9B">
        <w:rPr>
          <w:rFonts w:ascii="TH Sarabun New" w:hAnsi="TH Sarabun New" w:cs="TH Sarabun New"/>
          <w:sz w:val="32"/>
          <w:szCs w:val="32"/>
        </w:rPr>
        <w:t xml:space="preserve">20-21 </w:t>
      </w:r>
      <w:r w:rsidRPr="00741F9B">
        <w:rPr>
          <w:rFonts w:ascii="TH Sarabun New" w:hAnsi="TH Sarabun New" w:cs="TH Sarabun New"/>
          <w:sz w:val="32"/>
          <w:szCs w:val="32"/>
          <w:cs/>
        </w:rPr>
        <w:t xml:space="preserve">มิถุนายน </w:t>
      </w:r>
      <w:r w:rsidRPr="00741F9B">
        <w:rPr>
          <w:rFonts w:ascii="TH Sarabun New" w:hAnsi="TH Sarabun New" w:cs="TH Sarabun New"/>
          <w:sz w:val="32"/>
          <w:szCs w:val="32"/>
        </w:rPr>
        <w:t>2552.</w:t>
      </w:r>
      <w:proofErr w:type="gramEnd"/>
      <w:r w:rsidRPr="00741F9B">
        <w:rPr>
          <w:rFonts w:ascii="TH Sarabun New" w:hAnsi="TH Sarabun New" w:cs="TH Sarabun New"/>
          <w:sz w:val="32"/>
          <w:szCs w:val="32"/>
        </w:rPr>
        <w:t xml:space="preserve"> </w:t>
      </w:r>
      <w:r w:rsidRPr="00741F9B">
        <w:rPr>
          <w:rFonts w:ascii="TH Sarabun New" w:hAnsi="TH Sarabun New" w:cs="TH Sarabun New"/>
          <w:sz w:val="32"/>
          <w:szCs w:val="32"/>
          <w:cs/>
        </w:rPr>
        <w:t>กรุงเทพฯ</w:t>
      </w:r>
      <w:r w:rsidRPr="00741F9B">
        <w:rPr>
          <w:rFonts w:ascii="TH Sarabun New" w:hAnsi="TH Sarabun New" w:cs="TH Sarabun New"/>
          <w:sz w:val="32"/>
          <w:szCs w:val="32"/>
        </w:rPr>
        <w:t xml:space="preserve">: </w:t>
      </w:r>
      <w:r w:rsidRPr="00741F9B">
        <w:rPr>
          <w:rFonts w:ascii="TH Sarabun New" w:hAnsi="TH Sarabun New" w:cs="TH Sarabun New"/>
          <w:sz w:val="32"/>
          <w:szCs w:val="32"/>
          <w:cs/>
        </w:rPr>
        <w:t>มหาวิทยาลัยเทคโนโลยีพระจอมเกล้าพระนครเหนือ</w:t>
      </w:r>
      <w:r w:rsidRPr="00741F9B">
        <w:rPr>
          <w:rFonts w:ascii="TH Sarabun New" w:hAnsi="TH Sarabun New" w:cs="TH Sarabun New"/>
          <w:sz w:val="32"/>
          <w:szCs w:val="32"/>
        </w:rPr>
        <w:t>, 119-127.</w:t>
      </w:r>
    </w:p>
    <w:p w:rsidR="00741F9B" w:rsidRDefault="00E1250F" w:rsidP="00741F9B">
      <w:pPr>
        <w:spacing w:after="0" w:line="240" w:lineRule="auto"/>
        <w:ind w:left="709" w:hanging="709"/>
        <w:rPr>
          <w:rFonts w:ascii="TH Sarabun New" w:hAnsi="TH Sarabun New" w:cs="TH Sarabun New"/>
          <w:sz w:val="32"/>
          <w:szCs w:val="32"/>
        </w:rPr>
      </w:pPr>
      <w:proofErr w:type="spellStart"/>
      <w:r w:rsidRPr="00741F9B">
        <w:rPr>
          <w:rFonts w:ascii="TH Sarabun New" w:hAnsi="TH Sarabun New" w:cs="TH Sarabun New"/>
          <w:sz w:val="32"/>
          <w:szCs w:val="32"/>
          <w:cs/>
        </w:rPr>
        <w:t>มนต</w:t>
      </w:r>
      <w:proofErr w:type="spellEnd"/>
      <w:r w:rsidRPr="00741F9B">
        <w:rPr>
          <w:rFonts w:ascii="TH Sarabun New" w:hAnsi="TH Sarabun New" w:cs="TH Sarabun New"/>
          <w:sz w:val="32"/>
          <w:szCs w:val="32"/>
          <w:cs/>
        </w:rPr>
        <w:t>ชัย เทียนทอง</w:t>
      </w:r>
      <w:r w:rsidRPr="00741F9B">
        <w:rPr>
          <w:rFonts w:ascii="TH Sarabun New" w:hAnsi="TH Sarabun New" w:cs="TH Sarabun New"/>
          <w:sz w:val="32"/>
          <w:szCs w:val="32"/>
        </w:rPr>
        <w:t>.</w:t>
      </w:r>
      <w:r w:rsidRPr="00741F9B"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Pr="00741F9B">
        <w:rPr>
          <w:rFonts w:ascii="TH Sarabun New" w:hAnsi="TH Sarabun New" w:cs="TH Sarabun New"/>
          <w:sz w:val="32"/>
          <w:szCs w:val="32"/>
        </w:rPr>
        <w:t>2548</w:t>
      </w:r>
      <w:r w:rsidRPr="00741F9B">
        <w:rPr>
          <w:rFonts w:ascii="TH Sarabun New" w:hAnsi="TH Sarabun New" w:cs="TH Sarabun New"/>
          <w:sz w:val="32"/>
          <w:szCs w:val="32"/>
          <w:cs/>
        </w:rPr>
        <w:t>)</w:t>
      </w:r>
      <w:r w:rsidRPr="00741F9B">
        <w:rPr>
          <w:rFonts w:ascii="TH Sarabun New" w:hAnsi="TH Sarabun New" w:cs="TH Sarabun New"/>
          <w:sz w:val="32"/>
          <w:szCs w:val="32"/>
        </w:rPr>
        <w:t xml:space="preserve">. </w:t>
      </w:r>
      <w:r w:rsidRPr="00741F9B">
        <w:rPr>
          <w:rFonts w:ascii="TH Sarabun New" w:hAnsi="TH Sarabun New" w:cs="TH Sarabun New"/>
          <w:b/>
          <w:bCs/>
          <w:sz w:val="32"/>
          <w:szCs w:val="32"/>
          <w:cs/>
        </w:rPr>
        <w:t>สถิติและวิธีการวิจัยทางเทคโนโลยีสารสนเทศ</w:t>
      </w:r>
      <w:r w:rsidRPr="00741F9B">
        <w:rPr>
          <w:rFonts w:ascii="TH Sarabun New" w:hAnsi="TH Sarabun New" w:cs="TH Sarabun New"/>
          <w:sz w:val="32"/>
          <w:szCs w:val="32"/>
        </w:rPr>
        <w:t xml:space="preserve">. </w:t>
      </w:r>
      <w:r w:rsidRPr="00741F9B">
        <w:rPr>
          <w:rFonts w:ascii="TH Sarabun New" w:hAnsi="TH Sarabun New" w:cs="TH Sarabun New"/>
          <w:sz w:val="32"/>
          <w:szCs w:val="32"/>
          <w:cs/>
        </w:rPr>
        <w:t>กรุงเทพฯ</w:t>
      </w:r>
      <w:r w:rsidRPr="00741F9B">
        <w:rPr>
          <w:rFonts w:ascii="TH Sarabun New" w:hAnsi="TH Sarabun New" w:cs="TH Sarabun New"/>
          <w:sz w:val="32"/>
          <w:szCs w:val="32"/>
        </w:rPr>
        <w:t xml:space="preserve">: </w:t>
      </w:r>
      <w:r w:rsidRPr="00741F9B">
        <w:rPr>
          <w:rFonts w:ascii="TH Sarabun New" w:hAnsi="TH Sarabun New" w:cs="TH Sarabun New"/>
          <w:sz w:val="32"/>
          <w:szCs w:val="32"/>
          <w:cs/>
        </w:rPr>
        <w:t>รวยบุญการพิมพ์</w:t>
      </w:r>
      <w:proofErr w:type="spellStart"/>
      <w:r w:rsidRPr="00741F9B">
        <w:rPr>
          <w:rFonts w:ascii="TH Sarabun New" w:hAnsi="TH Sarabun New" w:cs="TH Sarabun New"/>
          <w:sz w:val="32"/>
          <w:szCs w:val="32"/>
          <w:cs/>
        </w:rPr>
        <w:t>จํากัด</w:t>
      </w:r>
      <w:proofErr w:type="spellEnd"/>
      <w:r w:rsidR="00741F9B">
        <w:rPr>
          <w:rFonts w:ascii="TH Sarabun New" w:hAnsi="TH Sarabun New" w:cs="TH Sarabun New"/>
          <w:sz w:val="32"/>
          <w:szCs w:val="32"/>
        </w:rPr>
        <w:t xml:space="preserve">. </w:t>
      </w:r>
      <w:r w:rsidRPr="00741F9B">
        <w:rPr>
          <w:rFonts w:ascii="TH Sarabun New" w:hAnsi="TH Sarabun New" w:cs="TH Sarabun New"/>
          <w:sz w:val="32"/>
          <w:szCs w:val="32"/>
          <w:cs/>
        </w:rPr>
        <w:t>วิเชียร เปรมชัยสวัสดิ์</w:t>
      </w:r>
      <w:r w:rsidRPr="00741F9B">
        <w:rPr>
          <w:rFonts w:ascii="TH Sarabun New" w:hAnsi="TH Sarabun New" w:cs="TH Sarabun New"/>
          <w:sz w:val="32"/>
          <w:szCs w:val="32"/>
        </w:rPr>
        <w:t xml:space="preserve">. </w:t>
      </w:r>
      <w:proofErr w:type="gramStart"/>
      <w:r w:rsidRPr="00741F9B">
        <w:rPr>
          <w:rFonts w:ascii="TH Sarabun New" w:hAnsi="TH Sarabun New" w:cs="TH Sarabun New"/>
          <w:sz w:val="32"/>
          <w:szCs w:val="32"/>
        </w:rPr>
        <w:t xml:space="preserve">(2551). </w:t>
      </w:r>
      <w:r w:rsidRPr="00741F9B">
        <w:rPr>
          <w:rFonts w:ascii="TH Sarabun New" w:hAnsi="TH Sarabun New" w:cs="TH Sarabun New"/>
          <w:b/>
          <w:bCs/>
          <w:sz w:val="32"/>
          <w:szCs w:val="32"/>
          <w:cs/>
        </w:rPr>
        <w:t>ระบบสารสนเทศเพื่อการจัดการ</w:t>
      </w:r>
      <w:r w:rsidRPr="00741F9B">
        <w:rPr>
          <w:rFonts w:ascii="TH Sarabun New" w:hAnsi="TH Sarabun New" w:cs="TH Sarabun New"/>
          <w:sz w:val="32"/>
          <w:szCs w:val="32"/>
        </w:rPr>
        <w:t>.</w:t>
      </w:r>
      <w:proofErr w:type="gramEnd"/>
      <w:r w:rsidRPr="00741F9B">
        <w:rPr>
          <w:rFonts w:ascii="TH Sarabun New" w:hAnsi="TH Sarabun New" w:cs="TH Sarabun New"/>
          <w:sz w:val="32"/>
          <w:szCs w:val="32"/>
        </w:rPr>
        <w:t xml:space="preserve"> </w:t>
      </w:r>
      <w:r w:rsidRPr="00741F9B">
        <w:rPr>
          <w:rFonts w:ascii="TH Sarabun New" w:hAnsi="TH Sarabun New" w:cs="TH Sarabun New"/>
          <w:sz w:val="32"/>
          <w:szCs w:val="32"/>
          <w:cs/>
        </w:rPr>
        <w:t>กรุงเทพฯ</w:t>
      </w:r>
      <w:r w:rsidRPr="00741F9B">
        <w:rPr>
          <w:rFonts w:ascii="TH Sarabun New" w:hAnsi="TH Sarabun New" w:cs="TH Sarabun New"/>
          <w:sz w:val="32"/>
          <w:szCs w:val="32"/>
        </w:rPr>
        <w:t xml:space="preserve">: </w:t>
      </w:r>
      <w:r w:rsidRPr="00741F9B">
        <w:rPr>
          <w:rFonts w:ascii="TH Sarabun New" w:hAnsi="TH Sarabun New" w:cs="TH Sarabun New"/>
          <w:sz w:val="32"/>
          <w:szCs w:val="32"/>
          <w:cs/>
        </w:rPr>
        <w:t xml:space="preserve">สำนักพิมพ์ </w:t>
      </w:r>
      <w:proofErr w:type="spellStart"/>
      <w:r w:rsidRPr="00741F9B">
        <w:rPr>
          <w:rFonts w:ascii="TH Sarabun New" w:hAnsi="TH Sarabun New" w:cs="TH Sarabun New"/>
          <w:sz w:val="32"/>
          <w:szCs w:val="32"/>
          <w:cs/>
        </w:rPr>
        <w:t>ส.ส.ท</w:t>
      </w:r>
      <w:proofErr w:type="spellEnd"/>
      <w:r w:rsidRPr="00741F9B">
        <w:rPr>
          <w:rFonts w:ascii="TH Sarabun New" w:hAnsi="TH Sarabun New" w:cs="TH Sarabun New"/>
          <w:sz w:val="32"/>
          <w:szCs w:val="32"/>
          <w:cs/>
        </w:rPr>
        <w:t>.</w:t>
      </w:r>
    </w:p>
    <w:p w:rsidR="00741F9B" w:rsidRDefault="00E1250F" w:rsidP="00741F9B">
      <w:pPr>
        <w:spacing w:after="0" w:line="240" w:lineRule="auto"/>
        <w:ind w:left="709" w:hanging="709"/>
        <w:rPr>
          <w:rFonts w:ascii="TH Sarabun New" w:hAnsi="TH Sarabun New" w:cs="TH Sarabun New"/>
          <w:sz w:val="32"/>
          <w:szCs w:val="32"/>
        </w:rPr>
      </w:pPr>
      <w:r w:rsidRPr="00741F9B">
        <w:rPr>
          <w:rFonts w:ascii="TH Sarabun New" w:hAnsi="TH Sarabun New" w:cs="TH Sarabun New"/>
          <w:sz w:val="32"/>
          <w:szCs w:val="32"/>
          <w:cs/>
        </w:rPr>
        <w:t>สถาบันวิจัยและพัฒนา มหาวิทยาลัยราช</w:t>
      </w:r>
      <w:proofErr w:type="spellStart"/>
      <w:r w:rsidRPr="00741F9B">
        <w:rPr>
          <w:rFonts w:ascii="TH Sarabun New" w:hAnsi="TH Sarabun New" w:cs="TH Sarabun New"/>
          <w:sz w:val="32"/>
          <w:szCs w:val="32"/>
          <w:cs/>
        </w:rPr>
        <w:t>ภัฏ</w:t>
      </w:r>
      <w:proofErr w:type="spellEnd"/>
      <w:r w:rsidRPr="00741F9B">
        <w:rPr>
          <w:rFonts w:ascii="TH Sarabun New" w:hAnsi="TH Sarabun New" w:cs="TH Sarabun New"/>
          <w:sz w:val="32"/>
          <w:szCs w:val="32"/>
          <w:cs/>
        </w:rPr>
        <w:t>สงขลา. (</w:t>
      </w:r>
      <w:r w:rsidRPr="00741F9B">
        <w:rPr>
          <w:rFonts w:ascii="TH Sarabun New" w:hAnsi="TH Sarabun New" w:cs="TH Sarabun New"/>
          <w:sz w:val="32"/>
          <w:szCs w:val="32"/>
        </w:rPr>
        <w:t xml:space="preserve">2556). </w:t>
      </w:r>
      <w:r w:rsidRPr="00741F9B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รายงานการประเมินตนเอง ปีการศึกษา </w:t>
      </w:r>
      <w:r w:rsidRPr="00741F9B">
        <w:rPr>
          <w:rFonts w:ascii="TH Sarabun New" w:hAnsi="TH Sarabun New" w:cs="TH Sarabun New"/>
          <w:b/>
          <w:bCs/>
          <w:sz w:val="32"/>
          <w:szCs w:val="32"/>
        </w:rPr>
        <w:t>2555</w:t>
      </w:r>
      <w:r w:rsidRPr="00741F9B">
        <w:rPr>
          <w:rFonts w:ascii="TH Sarabun New" w:hAnsi="TH Sarabun New" w:cs="TH Sarabun New"/>
          <w:sz w:val="32"/>
          <w:szCs w:val="32"/>
        </w:rPr>
        <w:t xml:space="preserve">.  </w:t>
      </w:r>
      <w:r w:rsidRPr="00741F9B">
        <w:rPr>
          <w:rFonts w:ascii="TH Sarabun New" w:hAnsi="TH Sarabun New" w:cs="TH Sarabun New"/>
          <w:sz w:val="32"/>
          <w:szCs w:val="32"/>
          <w:cs/>
        </w:rPr>
        <w:t>สงขลา: มหาวิทยาลัยราช</w:t>
      </w:r>
      <w:proofErr w:type="spellStart"/>
      <w:r w:rsidRPr="00741F9B">
        <w:rPr>
          <w:rFonts w:ascii="TH Sarabun New" w:hAnsi="TH Sarabun New" w:cs="TH Sarabun New"/>
          <w:sz w:val="32"/>
          <w:szCs w:val="32"/>
          <w:cs/>
        </w:rPr>
        <w:t>ภัฏ</w:t>
      </w:r>
      <w:proofErr w:type="spellEnd"/>
      <w:r w:rsidRPr="00741F9B">
        <w:rPr>
          <w:rFonts w:ascii="TH Sarabun New" w:hAnsi="TH Sarabun New" w:cs="TH Sarabun New"/>
          <w:sz w:val="32"/>
          <w:szCs w:val="32"/>
          <w:cs/>
        </w:rPr>
        <w:t>สงขลา.</w:t>
      </w:r>
    </w:p>
    <w:p w:rsidR="00741F9B" w:rsidRDefault="00E1250F" w:rsidP="00741F9B">
      <w:pPr>
        <w:spacing w:after="0" w:line="240" w:lineRule="auto"/>
        <w:ind w:left="709" w:hanging="709"/>
        <w:rPr>
          <w:rFonts w:ascii="TH Sarabun New" w:hAnsi="TH Sarabun New" w:cs="TH Sarabun New"/>
          <w:sz w:val="32"/>
          <w:szCs w:val="32"/>
        </w:rPr>
      </w:pPr>
      <w:r w:rsidRPr="00741F9B">
        <w:rPr>
          <w:rFonts w:ascii="TH Sarabun New" w:hAnsi="TH Sarabun New" w:cs="TH Sarabun New"/>
          <w:sz w:val="32"/>
          <w:szCs w:val="32"/>
          <w:cs/>
        </w:rPr>
        <w:t>สถาบันวิจัยและพัฒนา มหาวิทยาลัยราช</w:t>
      </w:r>
      <w:proofErr w:type="spellStart"/>
      <w:r w:rsidRPr="00741F9B">
        <w:rPr>
          <w:rFonts w:ascii="TH Sarabun New" w:hAnsi="TH Sarabun New" w:cs="TH Sarabun New"/>
          <w:sz w:val="32"/>
          <w:szCs w:val="32"/>
          <w:cs/>
        </w:rPr>
        <w:t>ภัฏ</w:t>
      </w:r>
      <w:proofErr w:type="spellEnd"/>
      <w:r w:rsidRPr="00741F9B">
        <w:rPr>
          <w:rFonts w:ascii="TH Sarabun New" w:hAnsi="TH Sarabun New" w:cs="TH Sarabun New"/>
          <w:sz w:val="32"/>
          <w:szCs w:val="32"/>
          <w:cs/>
        </w:rPr>
        <w:t>สงขลา. (</w:t>
      </w:r>
      <w:r w:rsidRPr="00741F9B">
        <w:rPr>
          <w:rFonts w:ascii="TH Sarabun New" w:hAnsi="TH Sarabun New" w:cs="TH Sarabun New"/>
          <w:sz w:val="32"/>
          <w:szCs w:val="32"/>
        </w:rPr>
        <w:t>2558</w:t>
      </w:r>
      <w:r w:rsidRPr="00741F9B">
        <w:rPr>
          <w:rFonts w:ascii="TH Sarabun New" w:hAnsi="TH Sarabun New" w:cs="TH Sarabun New"/>
          <w:sz w:val="32"/>
          <w:szCs w:val="32"/>
          <w:cs/>
        </w:rPr>
        <w:t>)</w:t>
      </w:r>
      <w:r w:rsidRPr="00741F9B">
        <w:rPr>
          <w:rFonts w:ascii="TH Sarabun New" w:hAnsi="TH Sarabun New" w:cs="TH Sarabun New"/>
          <w:sz w:val="32"/>
          <w:szCs w:val="32"/>
        </w:rPr>
        <w:t xml:space="preserve">. </w:t>
      </w:r>
      <w:r w:rsidRPr="00741F9B">
        <w:rPr>
          <w:rFonts w:ascii="TH Sarabun New" w:hAnsi="TH Sarabun New" w:cs="TH Sarabun New"/>
          <w:b/>
          <w:bCs/>
          <w:sz w:val="32"/>
          <w:szCs w:val="32"/>
          <w:cs/>
        </w:rPr>
        <w:t>ระบบสารสนเทศการประกันคุณภาพการศึกษา</w:t>
      </w:r>
      <w:r w:rsidRPr="00741F9B">
        <w:rPr>
          <w:rFonts w:ascii="TH Sarabun New" w:hAnsi="TH Sarabun New" w:cs="TH Sarabun New"/>
          <w:sz w:val="32"/>
          <w:szCs w:val="32"/>
        </w:rPr>
        <w:t xml:space="preserve">(Online). http://www.research-skru.com/QA, 12 </w:t>
      </w:r>
      <w:r w:rsidRPr="00741F9B">
        <w:rPr>
          <w:rFonts w:ascii="TH Sarabun New" w:hAnsi="TH Sarabun New" w:cs="TH Sarabun New"/>
          <w:sz w:val="32"/>
          <w:szCs w:val="32"/>
          <w:cs/>
        </w:rPr>
        <w:t xml:space="preserve">เมษายน </w:t>
      </w:r>
      <w:r w:rsidRPr="00741F9B">
        <w:rPr>
          <w:rFonts w:ascii="TH Sarabun New" w:hAnsi="TH Sarabun New" w:cs="TH Sarabun New"/>
          <w:sz w:val="32"/>
          <w:szCs w:val="32"/>
        </w:rPr>
        <w:t>2558.</w:t>
      </w:r>
    </w:p>
    <w:p w:rsidR="00D13368" w:rsidRPr="003A7178" w:rsidRDefault="00E1250F" w:rsidP="008C3957">
      <w:pPr>
        <w:spacing w:after="0" w:line="240" w:lineRule="auto"/>
        <w:ind w:left="709" w:hanging="709"/>
        <w:rPr>
          <w:rFonts w:ascii="TH Sarabun New" w:hAnsi="TH Sarabun New" w:cs="TH Sarabun New"/>
          <w:sz w:val="32"/>
          <w:szCs w:val="32"/>
        </w:rPr>
      </w:pPr>
      <w:r w:rsidRPr="00741F9B">
        <w:rPr>
          <w:rFonts w:ascii="TH Sarabun New" w:hAnsi="TH Sarabun New" w:cs="TH Sarabun New"/>
          <w:sz w:val="32"/>
          <w:szCs w:val="32"/>
          <w:cs/>
        </w:rPr>
        <w:t xml:space="preserve">สำนักงานคณะกรรมการการอุดมศึกษา. (2557). </w:t>
      </w:r>
      <w:r w:rsidRPr="00741F9B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ระบบฐานข้อมูลด้านการประกันคุณภาพการศึกษา </w:t>
      </w:r>
      <w:r w:rsidRPr="00741F9B">
        <w:rPr>
          <w:rFonts w:ascii="TH Sarabun New" w:hAnsi="TH Sarabun New" w:cs="TH Sarabun New"/>
          <w:sz w:val="32"/>
          <w:szCs w:val="32"/>
          <w:cs/>
        </w:rPr>
        <w:t>(</w:t>
      </w:r>
      <w:r w:rsidRPr="00741F9B">
        <w:rPr>
          <w:rFonts w:ascii="TH Sarabun New" w:hAnsi="TH Sarabun New" w:cs="TH Sarabun New"/>
          <w:sz w:val="32"/>
          <w:szCs w:val="32"/>
        </w:rPr>
        <w:t>Online)</w:t>
      </w:r>
      <w:r w:rsidR="00741F9B">
        <w:rPr>
          <w:rFonts w:ascii="TH Sarabun New" w:hAnsi="TH Sarabun New" w:cs="TH Sarabun New"/>
          <w:sz w:val="32"/>
          <w:szCs w:val="32"/>
        </w:rPr>
        <w:t xml:space="preserve">. </w:t>
      </w:r>
      <w:r w:rsidRPr="00741F9B">
        <w:rPr>
          <w:rFonts w:ascii="TH Sarabun New" w:hAnsi="TH Sarabun New" w:cs="TH Sarabun New"/>
          <w:sz w:val="32"/>
          <w:szCs w:val="32"/>
        </w:rPr>
        <w:t xml:space="preserve">http://www.cheqa.mua.go.th, 12 </w:t>
      </w:r>
      <w:r w:rsidRPr="00741F9B">
        <w:rPr>
          <w:rFonts w:ascii="TH Sarabun New" w:hAnsi="TH Sarabun New" w:cs="TH Sarabun New"/>
          <w:sz w:val="32"/>
          <w:szCs w:val="32"/>
          <w:cs/>
        </w:rPr>
        <w:t xml:space="preserve">เมษายน </w:t>
      </w:r>
      <w:r w:rsidRPr="00741F9B">
        <w:rPr>
          <w:rFonts w:ascii="TH Sarabun New" w:hAnsi="TH Sarabun New" w:cs="TH Sarabun New"/>
          <w:sz w:val="32"/>
          <w:szCs w:val="32"/>
        </w:rPr>
        <w:t>2558.</w:t>
      </w:r>
      <w:r w:rsidR="008C3957" w:rsidRPr="003A7178">
        <w:rPr>
          <w:rFonts w:ascii="TH Sarabun New" w:hAnsi="TH Sarabun New" w:cs="TH Sarabun New"/>
          <w:sz w:val="32"/>
          <w:szCs w:val="32"/>
        </w:rPr>
        <w:t xml:space="preserve"> </w:t>
      </w:r>
    </w:p>
    <w:p w:rsidR="007446DF" w:rsidRPr="003A7178" w:rsidRDefault="007446DF">
      <w:pPr>
        <w:spacing w:after="0"/>
        <w:rPr>
          <w:rFonts w:ascii="TH Sarabun New" w:hAnsi="TH Sarabun New" w:cs="TH Sarabun New"/>
          <w:b/>
          <w:bCs/>
          <w:sz w:val="40"/>
          <w:szCs w:val="40"/>
        </w:rPr>
      </w:pPr>
    </w:p>
    <w:sectPr w:rsidR="007446DF" w:rsidRPr="003A7178" w:rsidSect="008C3957">
      <w:headerReference w:type="default" r:id="rId19"/>
      <w:pgSz w:w="11906" w:h="16838"/>
      <w:pgMar w:top="2160" w:right="1440" w:bottom="1440" w:left="2160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30150" w:rsidRDefault="00F30150" w:rsidP="003826F3">
      <w:pPr>
        <w:spacing w:after="0" w:line="240" w:lineRule="auto"/>
      </w:pPr>
      <w:r>
        <w:separator/>
      </w:r>
    </w:p>
  </w:endnote>
  <w:endnote w:type="continuationSeparator" w:id="0">
    <w:p w:rsidR="00F30150" w:rsidRDefault="00F30150" w:rsidP="003826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Niramit AS">
    <w:panose1 w:val="02000506000000020004"/>
    <w:charset w:val="00"/>
    <w:family w:val="auto"/>
    <w:pitch w:val="variable"/>
    <w:sig w:usb0="A100006F" w:usb1="5000204A" w:usb2="00000000" w:usb3="00000000" w:csb0="0001018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DE"/>
    <w:family w:val="swiss"/>
    <w:notTrueType/>
    <w:pitch w:val="variable"/>
    <w:sig w:usb0="01000001" w:usb1="00000000" w:usb2="00000000" w:usb3="00000000" w:csb0="00010000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3368" w:rsidRDefault="00D13368">
    <w:pPr>
      <w:pStyle w:val="a8"/>
      <w:jc w:val="center"/>
    </w:pPr>
  </w:p>
  <w:p w:rsidR="00D13368" w:rsidRDefault="00D13368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30150" w:rsidRDefault="00F30150" w:rsidP="003826F3">
      <w:pPr>
        <w:spacing w:after="0" w:line="240" w:lineRule="auto"/>
      </w:pPr>
      <w:r>
        <w:separator/>
      </w:r>
    </w:p>
  </w:footnote>
  <w:footnote w:type="continuationSeparator" w:id="0">
    <w:p w:rsidR="00F30150" w:rsidRDefault="00F30150" w:rsidP="003826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89424558"/>
      <w:docPartObj>
        <w:docPartGallery w:val="Page Numbers (Top of Page)"/>
        <w:docPartUnique/>
      </w:docPartObj>
    </w:sdtPr>
    <w:sdtEndPr/>
    <w:sdtContent>
      <w:p w:rsidR="00D13368" w:rsidRDefault="00E03F49">
        <w:pPr>
          <w:pStyle w:val="a6"/>
          <w:jc w:val="right"/>
        </w:pPr>
        <w:r>
          <w:fldChar w:fldCharType="begin"/>
        </w:r>
        <w:r w:rsidR="00D13368">
          <w:instrText>PAGE   \* MERGEFORMAT</w:instrText>
        </w:r>
        <w:r>
          <w:fldChar w:fldCharType="separate"/>
        </w:r>
        <w:r w:rsidR="00D13368" w:rsidRPr="003826F3">
          <w:rPr>
            <w:rFonts w:cs="Calibri"/>
            <w:noProof/>
            <w:szCs w:val="22"/>
            <w:cs/>
            <w:lang w:val="th-TH"/>
          </w:rPr>
          <w:t>1</w:t>
        </w:r>
        <w:r>
          <w:rPr>
            <w:rFonts w:cs="Calibri"/>
            <w:noProof/>
            <w:szCs w:val="22"/>
            <w:lang w:val="th-TH"/>
          </w:rPr>
          <w:fldChar w:fldCharType="end"/>
        </w:r>
      </w:p>
    </w:sdtContent>
  </w:sdt>
  <w:p w:rsidR="00D13368" w:rsidRDefault="00D13368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5F47" w:rsidRDefault="00765F47">
    <w:pPr>
      <w:pStyle w:val="a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5F47" w:rsidRDefault="00765F47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6B4472"/>
    <w:multiLevelType w:val="hybridMultilevel"/>
    <w:tmpl w:val="B75005E2"/>
    <w:lvl w:ilvl="0" w:tplc="7D9C453C">
      <w:start w:val="1"/>
      <w:numFmt w:val="decimal"/>
      <w:lvlText w:val="%1)"/>
      <w:lvlJc w:val="left"/>
      <w:pPr>
        <w:ind w:left="32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1">
    <w:nsid w:val="0A50572D"/>
    <w:multiLevelType w:val="hybridMultilevel"/>
    <w:tmpl w:val="3F06330E"/>
    <w:lvl w:ilvl="0" w:tplc="E8209EA2">
      <w:start w:val="1"/>
      <w:numFmt w:val="thaiLetters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0C3F0A30"/>
    <w:multiLevelType w:val="hybridMultilevel"/>
    <w:tmpl w:val="EA24267A"/>
    <w:lvl w:ilvl="0" w:tplc="83586DCA">
      <w:start w:val="1"/>
      <w:numFmt w:val="decimal"/>
      <w:lvlText w:val="%1)"/>
      <w:lvlJc w:val="left"/>
      <w:pPr>
        <w:ind w:left="47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">
    <w:nsid w:val="0FBA0B60"/>
    <w:multiLevelType w:val="hybridMultilevel"/>
    <w:tmpl w:val="056EB874"/>
    <w:lvl w:ilvl="0" w:tplc="04090011">
      <w:start w:val="1"/>
      <w:numFmt w:val="decimal"/>
      <w:lvlText w:val="%1)"/>
      <w:lvlJc w:val="left"/>
      <w:pPr>
        <w:ind w:left="4320" w:hanging="360"/>
      </w:pPr>
    </w:lvl>
    <w:lvl w:ilvl="1" w:tplc="04090019" w:tentative="1">
      <w:start w:val="1"/>
      <w:numFmt w:val="lowerLetter"/>
      <w:lvlText w:val="%2."/>
      <w:lvlJc w:val="left"/>
      <w:pPr>
        <w:ind w:left="5040" w:hanging="360"/>
      </w:pPr>
    </w:lvl>
    <w:lvl w:ilvl="2" w:tplc="0409001B" w:tentative="1">
      <w:start w:val="1"/>
      <w:numFmt w:val="lowerRoman"/>
      <w:lvlText w:val="%3."/>
      <w:lvlJc w:val="right"/>
      <w:pPr>
        <w:ind w:left="5760" w:hanging="180"/>
      </w:pPr>
    </w:lvl>
    <w:lvl w:ilvl="3" w:tplc="0409000F" w:tentative="1">
      <w:start w:val="1"/>
      <w:numFmt w:val="decimal"/>
      <w:lvlText w:val="%4."/>
      <w:lvlJc w:val="left"/>
      <w:pPr>
        <w:ind w:left="6480" w:hanging="360"/>
      </w:pPr>
    </w:lvl>
    <w:lvl w:ilvl="4" w:tplc="04090019" w:tentative="1">
      <w:start w:val="1"/>
      <w:numFmt w:val="lowerLetter"/>
      <w:lvlText w:val="%5."/>
      <w:lvlJc w:val="left"/>
      <w:pPr>
        <w:ind w:left="7200" w:hanging="360"/>
      </w:pPr>
    </w:lvl>
    <w:lvl w:ilvl="5" w:tplc="0409001B" w:tentative="1">
      <w:start w:val="1"/>
      <w:numFmt w:val="lowerRoman"/>
      <w:lvlText w:val="%6."/>
      <w:lvlJc w:val="right"/>
      <w:pPr>
        <w:ind w:left="7920" w:hanging="180"/>
      </w:pPr>
    </w:lvl>
    <w:lvl w:ilvl="6" w:tplc="0409000F" w:tentative="1">
      <w:start w:val="1"/>
      <w:numFmt w:val="decimal"/>
      <w:lvlText w:val="%7."/>
      <w:lvlJc w:val="left"/>
      <w:pPr>
        <w:ind w:left="8640" w:hanging="360"/>
      </w:pPr>
    </w:lvl>
    <w:lvl w:ilvl="7" w:tplc="04090019" w:tentative="1">
      <w:start w:val="1"/>
      <w:numFmt w:val="lowerLetter"/>
      <w:lvlText w:val="%8."/>
      <w:lvlJc w:val="left"/>
      <w:pPr>
        <w:ind w:left="9360" w:hanging="360"/>
      </w:pPr>
    </w:lvl>
    <w:lvl w:ilvl="8" w:tplc="0409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4">
    <w:nsid w:val="1E2A7830"/>
    <w:multiLevelType w:val="hybridMultilevel"/>
    <w:tmpl w:val="345C1A84"/>
    <w:lvl w:ilvl="0" w:tplc="0409000F">
      <w:start w:val="1"/>
      <w:numFmt w:val="decimal"/>
      <w:lvlText w:val="%1."/>
      <w:lvlJc w:val="left"/>
      <w:pPr>
        <w:ind w:left="2948" w:hanging="360"/>
      </w:pPr>
    </w:lvl>
    <w:lvl w:ilvl="1" w:tplc="04090019" w:tentative="1">
      <w:start w:val="1"/>
      <w:numFmt w:val="lowerLetter"/>
      <w:lvlText w:val="%2."/>
      <w:lvlJc w:val="left"/>
      <w:pPr>
        <w:ind w:left="3668" w:hanging="360"/>
      </w:pPr>
    </w:lvl>
    <w:lvl w:ilvl="2" w:tplc="0409001B" w:tentative="1">
      <w:start w:val="1"/>
      <w:numFmt w:val="lowerRoman"/>
      <w:lvlText w:val="%3."/>
      <w:lvlJc w:val="right"/>
      <w:pPr>
        <w:ind w:left="4388" w:hanging="180"/>
      </w:pPr>
    </w:lvl>
    <w:lvl w:ilvl="3" w:tplc="0409000F" w:tentative="1">
      <w:start w:val="1"/>
      <w:numFmt w:val="decimal"/>
      <w:lvlText w:val="%4."/>
      <w:lvlJc w:val="left"/>
      <w:pPr>
        <w:ind w:left="5108" w:hanging="360"/>
      </w:pPr>
    </w:lvl>
    <w:lvl w:ilvl="4" w:tplc="04090019" w:tentative="1">
      <w:start w:val="1"/>
      <w:numFmt w:val="lowerLetter"/>
      <w:lvlText w:val="%5."/>
      <w:lvlJc w:val="left"/>
      <w:pPr>
        <w:ind w:left="5828" w:hanging="360"/>
      </w:pPr>
    </w:lvl>
    <w:lvl w:ilvl="5" w:tplc="0409001B" w:tentative="1">
      <w:start w:val="1"/>
      <w:numFmt w:val="lowerRoman"/>
      <w:lvlText w:val="%6."/>
      <w:lvlJc w:val="right"/>
      <w:pPr>
        <w:ind w:left="6548" w:hanging="180"/>
      </w:pPr>
    </w:lvl>
    <w:lvl w:ilvl="6" w:tplc="0409000F" w:tentative="1">
      <w:start w:val="1"/>
      <w:numFmt w:val="decimal"/>
      <w:lvlText w:val="%7."/>
      <w:lvlJc w:val="left"/>
      <w:pPr>
        <w:ind w:left="7268" w:hanging="360"/>
      </w:pPr>
    </w:lvl>
    <w:lvl w:ilvl="7" w:tplc="04090019" w:tentative="1">
      <w:start w:val="1"/>
      <w:numFmt w:val="lowerLetter"/>
      <w:lvlText w:val="%8."/>
      <w:lvlJc w:val="left"/>
      <w:pPr>
        <w:ind w:left="7988" w:hanging="360"/>
      </w:pPr>
    </w:lvl>
    <w:lvl w:ilvl="8" w:tplc="0409001B" w:tentative="1">
      <w:start w:val="1"/>
      <w:numFmt w:val="lowerRoman"/>
      <w:lvlText w:val="%9."/>
      <w:lvlJc w:val="right"/>
      <w:pPr>
        <w:ind w:left="8708" w:hanging="180"/>
      </w:pPr>
    </w:lvl>
  </w:abstractNum>
  <w:abstractNum w:abstractNumId="5">
    <w:nsid w:val="208950C9"/>
    <w:multiLevelType w:val="hybridMultilevel"/>
    <w:tmpl w:val="49DE2C32"/>
    <w:lvl w:ilvl="0" w:tplc="C49AE30E">
      <w:start w:val="1"/>
      <w:numFmt w:val="thaiLetters"/>
      <w:lvlText w:val="%1)"/>
      <w:lvlJc w:val="left"/>
      <w:pPr>
        <w:ind w:left="2160" w:hanging="360"/>
      </w:pPr>
      <w:rPr>
        <w:rFonts w:hint="default"/>
        <w:b/>
        <w:bCs w:val="0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6">
    <w:nsid w:val="23E07C29"/>
    <w:multiLevelType w:val="hybridMultilevel"/>
    <w:tmpl w:val="006ED918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7">
    <w:nsid w:val="2560110A"/>
    <w:multiLevelType w:val="hybridMultilevel"/>
    <w:tmpl w:val="E1D679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1E72B7D"/>
    <w:multiLevelType w:val="hybridMultilevel"/>
    <w:tmpl w:val="4EF8F3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2AC28D0"/>
    <w:multiLevelType w:val="hybridMultilevel"/>
    <w:tmpl w:val="8E8039C6"/>
    <w:lvl w:ilvl="0" w:tplc="0BF2AA14">
      <w:start w:val="1"/>
      <w:numFmt w:val="thaiLetters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15B718D"/>
    <w:multiLevelType w:val="hybridMultilevel"/>
    <w:tmpl w:val="C78A7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6061166">
      <w:start w:val="1"/>
      <w:numFmt w:val="thaiLetters"/>
      <w:lvlText w:val="%3)"/>
      <w:lvlJc w:val="left"/>
      <w:pPr>
        <w:ind w:left="2160" w:hanging="360"/>
      </w:pPr>
      <w:rPr>
        <w:rFonts w:hint="default"/>
        <w:b/>
        <w:bCs w:val="0"/>
        <w:sz w:val="28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45119F1"/>
    <w:multiLevelType w:val="hybridMultilevel"/>
    <w:tmpl w:val="4644EE50"/>
    <w:lvl w:ilvl="0" w:tplc="83586DCA">
      <w:start w:val="1"/>
      <w:numFmt w:val="decimal"/>
      <w:lvlText w:val="%1)"/>
      <w:lvlJc w:val="left"/>
      <w:pPr>
        <w:ind w:left="259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315" w:hanging="360"/>
      </w:pPr>
    </w:lvl>
    <w:lvl w:ilvl="2" w:tplc="0409001B" w:tentative="1">
      <w:start w:val="1"/>
      <w:numFmt w:val="lowerRoman"/>
      <w:lvlText w:val="%3."/>
      <w:lvlJc w:val="right"/>
      <w:pPr>
        <w:ind w:left="4035" w:hanging="180"/>
      </w:pPr>
    </w:lvl>
    <w:lvl w:ilvl="3" w:tplc="0409000F" w:tentative="1">
      <w:start w:val="1"/>
      <w:numFmt w:val="decimal"/>
      <w:lvlText w:val="%4."/>
      <w:lvlJc w:val="left"/>
      <w:pPr>
        <w:ind w:left="4755" w:hanging="360"/>
      </w:pPr>
    </w:lvl>
    <w:lvl w:ilvl="4" w:tplc="04090019" w:tentative="1">
      <w:start w:val="1"/>
      <w:numFmt w:val="lowerLetter"/>
      <w:lvlText w:val="%5."/>
      <w:lvlJc w:val="left"/>
      <w:pPr>
        <w:ind w:left="5475" w:hanging="360"/>
      </w:pPr>
    </w:lvl>
    <w:lvl w:ilvl="5" w:tplc="0409001B" w:tentative="1">
      <w:start w:val="1"/>
      <w:numFmt w:val="lowerRoman"/>
      <w:lvlText w:val="%6."/>
      <w:lvlJc w:val="right"/>
      <w:pPr>
        <w:ind w:left="6195" w:hanging="180"/>
      </w:pPr>
    </w:lvl>
    <w:lvl w:ilvl="6" w:tplc="0409000F" w:tentative="1">
      <w:start w:val="1"/>
      <w:numFmt w:val="decimal"/>
      <w:lvlText w:val="%7."/>
      <w:lvlJc w:val="left"/>
      <w:pPr>
        <w:ind w:left="6915" w:hanging="360"/>
      </w:pPr>
    </w:lvl>
    <w:lvl w:ilvl="7" w:tplc="04090019" w:tentative="1">
      <w:start w:val="1"/>
      <w:numFmt w:val="lowerLetter"/>
      <w:lvlText w:val="%8."/>
      <w:lvlJc w:val="left"/>
      <w:pPr>
        <w:ind w:left="7635" w:hanging="360"/>
      </w:pPr>
    </w:lvl>
    <w:lvl w:ilvl="8" w:tplc="0409001B" w:tentative="1">
      <w:start w:val="1"/>
      <w:numFmt w:val="lowerRoman"/>
      <w:lvlText w:val="%9."/>
      <w:lvlJc w:val="right"/>
      <w:pPr>
        <w:ind w:left="8355" w:hanging="180"/>
      </w:pPr>
    </w:lvl>
  </w:abstractNum>
  <w:abstractNum w:abstractNumId="12">
    <w:nsid w:val="44A528AF"/>
    <w:multiLevelType w:val="hybridMultilevel"/>
    <w:tmpl w:val="7E3892E8"/>
    <w:lvl w:ilvl="0" w:tplc="C49AE30E">
      <w:start w:val="1"/>
      <w:numFmt w:val="thaiLetters"/>
      <w:lvlText w:val="%1)"/>
      <w:lvlJc w:val="left"/>
      <w:pPr>
        <w:ind w:left="2160" w:hanging="360"/>
      </w:pPr>
      <w:rPr>
        <w:rFonts w:hint="default"/>
        <w:b/>
        <w:bCs w:val="0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>
    <w:nsid w:val="458011E6"/>
    <w:multiLevelType w:val="hybridMultilevel"/>
    <w:tmpl w:val="C0E6E2B0"/>
    <w:lvl w:ilvl="0" w:tplc="E8209EA2">
      <w:start w:val="1"/>
      <w:numFmt w:val="thaiLetters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B432C1"/>
    <w:multiLevelType w:val="hybridMultilevel"/>
    <w:tmpl w:val="EFA4F222"/>
    <w:lvl w:ilvl="0" w:tplc="46A0C780">
      <w:start w:val="1"/>
      <w:numFmt w:val="decimal"/>
      <w:lvlText w:val="%1)"/>
      <w:lvlJc w:val="left"/>
      <w:pPr>
        <w:ind w:left="25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5">
    <w:nsid w:val="4E1656C1"/>
    <w:multiLevelType w:val="hybridMultilevel"/>
    <w:tmpl w:val="C5E6B360"/>
    <w:lvl w:ilvl="0" w:tplc="930E2B68">
      <w:start w:val="1"/>
      <w:numFmt w:val="thaiLetters"/>
      <w:lvlText w:val="%1)"/>
      <w:lvlJc w:val="left"/>
      <w:pPr>
        <w:ind w:left="2160" w:hanging="360"/>
      </w:pPr>
      <w:rPr>
        <w:rFonts w:hint="default"/>
        <w:b/>
        <w:bCs w:val="0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C872C5"/>
    <w:multiLevelType w:val="hybridMultilevel"/>
    <w:tmpl w:val="72A48C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0830761"/>
    <w:multiLevelType w:val="hybridMultilevel"/>
    <w:tmpl w:val="1C72C552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8">
    <w:nsid w:val="5B563CAF"/>
    <w:multiLevelType w:val="hybridMultilevel"/>
    <w:tmpl w:val="8F32FA70"/>
    <w:lvl w:ilvl="0" w:tplc="04090011">
      <w:start w:val="1"/>
      <w:numFmt w:val="decimal"/>
      <w:lvlText w:val="%1)"/>
      <w:lvlJc w:val="left"/>
      <w:pPr>
        <w:ind w:left="2886" w:hanging="360"/>
      </w:pPr>
    </w:lvl>
    <w:lvl w:ilvl="1" w:tplc="04090019" w:tentative="1">
      <w:start w:val="1"/>
      <w:numFmt w:val="lowerLetter"/>
      <w:lvlText w:val="%2."/>
      <w:lvlJc w:val="left"/>
      <w:pPr>
        <w:ind w:left="3606" w:hanging="360"/>
      </w:pPr>
    </w:lvl>
    <w:lvl w:ilvl="2" w:tplc="0409001B" w:tentative="1">
      <w:start w:val="1"/>
      <w:numFmt w:val="lowerRoman"/>
      <w:lvlText w:val="%3."/>
      <w:lvlJc w:val="right"/>
      <w:pPr>
        <w:ind w:left="4326" w:hanging="180"/>
      </w:pPr>
    </w:lvl>
    <w:lvl w:ilvl="3" w:tplc="0409000F" w:tentative="1">
      <w:start w:val="1"/>
      <w:numFmt w:val="decimal"/>
      <w:lvlText w:val="%4."/>
      <w:lvlJc w:val="left"/>
      <w:pPr>
        <w:ind w:left="5046" w:hanging="360"/>
      </w:pPr>
    </w:lvl>
    <w:lvl w:ilvl="4" w:tplc="04090019" w:tentative="1">
      <w:start w:val="1"/>
      <w:numFmt w:val="lowerLetter"/>
      <w:lvlText w:val="%5."/>
      <w:lvlJc w:val="left"/>
      <w:pPr>
        <w:ind w:left="5766" w:hanging="360"/>
      </w:pPr>
    </w:lvl>
    <w:lvl w:ilvl="5" w:tplc="0409001B" w:tentative="1">
      <w:start w:val="1"/>
      <w:numFmt w:val="lowerRoman"/>
      <w:lvlText w:val="%6."/>
      <w:lvlJc w:val="right"/>
      <w:pPr>
        <w:ind w:left="6486" w:hanging="180"/>
      </w:pPr>
    </w:lvl>
    <w:lvl w:ilvl="6" w:tplc="0409000F" w:tentative="1">
      <w:start w:val="1"/>
      <w:numFmt w:val="decimal"/>
      <w:lvlText w:val="%7."/>
      <w:lvlJc w:val="left"/>
      <w:pPr>
        <w:ind w:left="7206" w:hanging="360"/>
      </w:pPr>
    </w:lvl>
    <w:lvl w:ilvl="7" w:tplc="04090019" w:tentative="1">
      <w:start w:val="1"/>
      <w:numFmt w:val="lowerLetter"/>
      <w:lvlText w:val="%8."/>
      <w:lvlJc w:val="left"/>
      <w:pPr>
        <w:ind w:left="7926" w:hanging="360"/>
      </w:pPr>
    </w:lvl>
    <w:lvl w:ilvl="8" w:tplc="0409001B" w:tentative="1">
      <w:start w:val="1"/>
      <w:numFmt w:val="lowerRoman"/>
      <w:lvlText w:val="%9."/>
      <w:lvlJc w:val="right"/>
      <w:pPr>
        <w:ind w:left="8646" w:hanging="180"/>
      </w:pPr>
    </w:lvl>
  </w:abstractNum>
  <w:abstractNum w:abstractNumId="19">
    <w:nsid w:val="5D997AD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>
    <w:nsid w:val="5F6910B5"/>
    <w:multiLevelType w:val="hybridMultilevel"/>
    <w:tmpl w:val="233C0146"/>
    <w:lvl w:ilvl="0" w:tplc="27EE1D12">
      <w:start w:val="1"/>
      <w:numFmt w:val="thaiLetters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BA903A3"/>
    <w:multiLevelType w:val="hybridMultilevel"/>
    <w:tmpl w:val="57969D68"/>
    <w:lvl w:ilvl="0" w:tplc="46A0C780">
      <w:start w:val="1"/>
      <w:numFmt w:val="decimal"/>
      <w:lvlText w:val="%1)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2">
    <w:nsid w:val="6ED36407"/>
    <w:multiLevelType w:val="hybridMultilevel"/>
    <w:tmpl w:val="573028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E602795E">
      <w:start w:val="4"/>
      <w:numFmt w:val="bullet"/>
      <w:lvlText w:val="-"/>
      <w:lvlJc w:val="left"/>
      <w:pPr>
        <w:ind w:left="2160" w:hanging="360"/>
      </w:pPr>
      <w:rPr>
        <w:rFonts w:ascii="Angsana New" w:eastAsia="Times New Roman" w:hAnsi="Angsana New" w:cs="Angsana New" w:hint="default"/>
        <w:b w:val="0"/>
        <w:bCs/>
        <w:sz w:val="28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0C51401"/>
    <w:multiLevelType w:val="hybridMultilevel"/>
    <w:tmpl w:val="4F724D5E"/>
    <w:lvl w:ilvl="0" w:tplc="BF5A942E">
      <w:start w:val="11"/>
      <w:numFmt w:val="bullet"/>
      <w:lvlText w:val="-"/>
      <w:lvlJc w:val="left"/>
      <w:pPr>
        <w:ind w:left="405" w:hanging="360"/>
      </w:pPr>
      <w:rPr>
        <w:rFonts w:ascii="TH Niramit AS" w:eastAsiaTheme="minorHAnsi" w:hAnsi="TH Niramit AS" w:cs="TH Niramit AS" w:hint="default"/>
        <w:sz w:val="22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24">
    <w:nsid w:val="70F07B92"/>
    <w:multiLevelType w:val="hybridMultilevel"/>
    <w:tmpl w:val="A2A626D8"/>
    <w:lvl w:ilvl="0" w:tplc="04090011">
      <w:start w:val="1"/>
      <w:numFmt w:val="decimal"/>
      <w:lvlText w:val="%1)"/>
      <w:lvlJc w:val="left"/>
      <w:pPr>
        <w:ind w:left="2847" w:hanging="360"/>
      </w:pPr>
    </w:lvl>
    <w:lvl w:ilvl="1" w:tplc="04090019" w:tentative="1">
      <w:start w:val="1"/>
      <w:numFmt w:val="lowerLetter"/>
      <w:lvlText w:val="%2."/>
      <w:lvlJc w:val="left"/>
      <w:pPr>
        <w:ind w:left="3567" w:hanging="360"/>
      </w:pPr>
    </w:lvl>
    <w:lvl w:ilvl="2" w:tplc="0409001B" w:tentative="1">
      <w:start w:val="1"/>
      <w:numFmt w:val="lowerRoman"/>
      <w:lvlText w:val="%3."/>
      <w:lvlJc w:val="right"/>
      <w:pPr>
        <w:ind w:left="4287" w:hanging="180"/>
      </w:pPr>
    </w:lvl>
    <w:lvl w:ilvl="3" w:tplc="0409000F" w:tentative="1">
      <w:start w:val="1"/>
      <w:numFmt w:val="decimal"/>
      <w:lvlText w:val="%4."/>
      <w:lvlJc w:val="left"/>
      <w:pPr>
        <w:ind w:left="5007" w:hanging="360"/>
      </w:pPr>
    </w:lvl>
    <w:lvl w:ilvl="4" w:tplc="04090019" w:tentative="1">
      <w:start w:val="1"/>
      <w:numFmt w:val="lowerLetter"/>
      <w:lvlText w:val="%5."/>
      <w:lvlJc w:val="left"/>
      <w:pPr>
        <w:ind w:left="5727" w:hanging="360"/>
      </w:pPr>
    </w:lvl>
    <w:lvl w:ilvl="5" w:tplc="0409001B" w:tentative="1">
      <w:start w:val="1"/>
      <w:numFmt w:val="lowerRoman"/>
      <w:lvlText w:val="%6."/>
      <w:lvlJc w:val="right"/>
      <w:pPr>
        <w:ind w:left="6447" w:hanging="180"/>
      </w:pPr>
    </w:lvl>
    <w:lvl w:ilvl="6" w:tplc="0409000F" w:tentative="1">
      <w:start w:val="1"/>
      <w:numFmt w:val="decimal"/>
      <w:lvlText w:val="%7."/>
      <w:lvlJc w:val="left"/>
      <w:pPr>
        <w:ind w:left="7167" w:hanging="360"/>
      </w:pPr>
    </w:lvl>
    <w:lvl w:ilvl="7" w:tplc="04090019" w:tentative="1">
      <w:start w:val="1"/>
      <w:numFmt w:val="lowerLetter"/>
      <w:lvlText w:val="%8."/>
      <w:lvlJc w:val="left"/>
      <w:pPr>
        <w:ind w:left="7887" w:hanging="360"/>
      </w:pPr>
    </w:lvl>
    <w:lvl w:ilvl="8" w:tplc="0409001B" w:tentative="1">
      <w:start w:val="1"/>
      <w:numFmt w:val="lowerRoman"/>
      <w:lvlText w:val="%9."/>
      <w:lvlJc w:val="right"/>
      <w:pPr>
        <w:ind w:left="8607" w:hanging="180"/>
      </w:pPr>
    </w:lvl>
  </w:abstractNum>
  <w:abstractNum w:abstractNumId="25">
    <w:nsid w:val="73FF60EE"/>
    <w:multiLevelType w:val="hybridMultilevel"/>
    <w:tmpl w:val="E196BB2C"/>
    <w:lvl w:ilvl="0" w:tplc="4092AF62">
      <w:start w:val="1"/>
      <w:numFmt w:val="thaiLetters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BB7793E"/>
    <w:multiLevelType w:val="hybridMultilevel"/>
    <w:tmpl w:val="4282E59E"/>
    <w:lvl w:ilvl="0" w:tplc="E602795E">
      <w:start w:val="4"/>
      <w:numFmt w:val="bullet"/>
      <w:lvlText w:val="-"/>
      <w:lvlJc w:val="left"/>
      <w:pPr>
        <w:ind w:left="2884" w:hanging="360"/>
      </w:pPr>
      <w:rPr>
        <w:rFonts w:ascii="Angsana New" w:eastAsia="Times New Roman" w:hAnsi="Angsana New" w:cs="Angsana New" w:hint="default"/>
        <w:b w:val="0"/>
        <w:bCs/>
        <w:sz w:val="28"/>
      </w:rPr>
    </w:lvl>
    <w:lvl w:ilvl="1" w:tplc="04090003" w:tentative="1">
      <w:start w:val="1"/>
      <w:numFmt w:val="bullet"/>
      <w:lvlText w:val="o"/>
      <w:lvlJc w:val="left"/>
      <w:pPr>
        <w:ind w:left="36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4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3"/>
  </w:num>
  <w:num w:numId="3">
    <w:abstractNumId w:val="7"/>
  </w:num>
  <w:num w:numId="4">
    <w:abstractNumId w:val="24"/>
  </w:num>
  <w:num w:numId="5">
    <w:abstractNumId w:val="18"/>
  </w:num>
  <w:num w:numId="6">
    <w:abstractNumId w:val="19"/>
  </w:num>
  <w:num w:numId="7">
    <w:abstractNumId w:val="23"/>
  </w:num>
  <w:num w:numId="8">
    <w:abstractNumId w:val="4"/>
  </w:num>
  <w:num w:numId="9">
    <w:abstractNumId w:val="11"/>
  </w:num>
  <w:num w:numId="10">
    <w:abstractNumId w:val="2"/>
  </w:num>
  <w:num w:numId="11">
    <w:abstractNumId w:val="14"/>
  </w:num>
  <w:num w:numId="12">
    <w:abstractNumId w:val="21"/>
  </w:num>
  <w:num w:numId="13">
    <w:abstractNumId w:val="0"/>
  </w:num>
  <w:num w:numId="14">
    <w:abstractNumId w:val="8"/>
  </w:num>
  <w:num w:numId="15">
    <w:abstractNumId w:val="22"/>
  </w:num>
  <w:num w:numId="16">
    <w:abstractNumId w:val="10"/>
  </w:num>
  <w:num w:numId="17">
    <w:abstractNumId w:val="26"/>
  </w:num>
  <w:num w:numId="18">
    <w:abstractNumId w:val="17"/>
  </w:num>
  <w:num w:numId="19">
    <w:abstractNumId w:val="6"/>
  </w:num>
  <w:num w:numId="20">
    <w:abstractNumId w:val="12"/>
  </w:num>
  <w:num w:numId="21">
    <w:abstractNumId w:val="25"/>
  </w:num>
  <w:num w:numId="22">
    <w:abstractNumId w:val="15"/>
  </w:num>
  <w:num w:numId="23">
    <w:abstractNumId w:val="5"/>
  </w:num>
  <w:num w:numId="24">
    <w:abstractNumId w:val="1"/>
  </w:num>
  <w:num w:numId="25">
    <w:abstractNumId w:val="13"/>
  </w:num>
  <w:num w:numId="26">
    <w:abstractNumId w:val="9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evenAndOddHeaders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288E"/>
    <w:rsid w:val="00025AEC"/>
    <w:rsid w:val="000274F8"/>
    <w:rsid w:val="00031FA7"/>
    <w:rsid w:val="0003397A"/>
    <w:rsid w:val="000429D0"/>
    <w:rsid w:val="00043442"/>
    <w:rsid w:val="00045739"/>
    <w:rsid w:val="00052330"/>
    <w:rsid w:val="000604EA"/>
    <w:rsid w:val="000678A2"/>
    <w:rsid w:val="00075509"/>
    <w:rsid w:val="00076936"/>
    <w:rsid w:val="00084813"/>
    <w:rsid w:val="0008771D"/>
    <w:rsid w:val="000A61E0"/>
    <w:rsid w:val="000D0B77"/>
    <w:rsid w:val="000D0CB5"/>
    <w:rsid w:val="000D54C0"/>
    <w:rsid w:val="001031B9"/>
    <w:rsid w:val="00111181"/>
    <w:rsid w:val="00117443"/>
    <w:rsid w:val="00122309"/>
    <w:rsid w:val="00126865"/>
    <w:rsid w:val="00133958"/>
    <w:rsid w:val="001349DA"/>
    <w:rsid w:val="00134F31"/>
    <w:rsid w:val="001352EC"/>
    <w:rsid w:val="001558A5"/>
    <w:rsid w:val="00165C50"/>
    <w:rsid w:val="001742B3"/>
    <w:rsid w:val="00176A7A"/>
    <w:rsid w:val="001838B5"/>
    <w:rsid w:val="00187355"/>
    <w:rsid w:val="00197645"/>
    <w:rsid w:val="001A633F"/>
    <w:rsid w:val="001B3DDC"/>
    <w:rsid w:val="001C5681"/>
    <w:rsid w:val="001E02EB"/>
    <w:rsid w:val="001E2BDB"/>
    <w:rsid w:val="001F1368"/>
    <w:rsid w:val="001F2799"/>
    <w:rsid w:val="001F52D2"/>
    <w:rsid w:val="001F67FB"/>
    <w:rsid w:val="001F7985"/>
    <w:rsid w:val="00200052"/>
    <w:rsid w:val="0022212F"/>
    <w:rsid w:val="00222BE7"/>
    <w:rsid w:val="002262E4"/>
    <w:rsid w:val="002421CB"/>
    <w:rsid w:val="00257C90"/>
    <w:rsid w:val="002621EA"/>
    <w:rsid w:val="0027288E"/>
    <w:rsid w:val="00275665"/>
    <w:rsid w:val="00281939"/>
    <w:rsid w:val="00287EBE"/>
    <w:rsid w:val="00287F1E"/>
    <w:rsid w:val="002A06F3"/>
    <w:rsid w:val="002A0D93"/>
    <w:rsid w:val="002B043D"/>
    <w:rsid w:val="002B4C13"/>
    <w:rsid w:val="002F13A8"/>
    <w:rsid w:val="0031043B"/>
    <w:rsid w:val="003114B8"/>
    <w:rsid w:val="003161D1"/>
    <w:rsid w:val="00317C98"/>
    <w:rsid w:val="00321698"/>
    <w:rsid w:val="003235E4"/>
    <w:rsid w:val="00324DA4"/>
    <w:rsid w:val="00327734"/>
    <w:rsid w:val="0034282B"/>
    <w:rsid w:val="00353185"/>
    <w:rsid w:val="003555A9"/>
    <w:rsid w:val="00355FEA"/>
    <w:rsid w:val="003630F0"/>
    <w:rsid w:val="00370298"/>
    <w:rsid w:val="003714EF"/>
    <w:rsid w:val="00373E2A"/>
    <w:rsid w:val="00377C32"/>
    <w:rsid w:val="003826F3"/>
    <w:rsid w:val="00385D3C"/>
    <w:rsid w:val="00386175"/>
    <w:rsid w:val="003921FA"/>
    <w:rsid w:val="00393ED7"/>
    <w:rsid w:val="003A7178"/>
    <w:rsid w:val="003C032D"/>
    <w:rsid w:val="003C48E6"/>
    <w:rsid w:val="003C4CBC"/>
    <w:rsid w:val="003E4ABF"/>
    <w:rsid w:val="00404A63"/>
    <w:rsid w:val="0040647B"/>
    <w:rsid w:val="004069BB"/>
    <w:rsid w:val="00431044"/>
    <w:rsid w:val="00436E28"/>
    <w:rsid w:val="00446087"/>
    <w:rsid w:val="00464B22"/>
    <w:rsid w:val="00470E34"/>
    <w:rsid w:val="00472F4C"/>
    <w:rsid w:val="0047395D"/>
    <w:rsid w:val="00474919"/>
    <w:rsid w:val="00475C84"/>
    <w:rsid w:val="00477167"/>
    <w:rsid w:val="004838DF"/>
    <w:rsid w:val="00491161"/>
    <w:rsid w:val="00494802"/>
    <w:rsid w:val="004A7925"/>
    <w:rsid w:val="004B4E0C"/>
    <w:rsid w:val="004C2678"/>
    <w:rsid w:val="004C7243"/>
    <w:rsid w:val="004D199B"/>
    <w:rsid w:val="004F5306"/>
    <w:rsid w:val="00502CAF"/>
    <w:rsid w:val="00510105"/>
    <w:rsid w:val="00517006"/>
    <w:rsid w:val="0052364C"/>
    <w:rsid w:val="00524A0A"/>
    <w:rsid w:val="0053106E"/>
    <w:rsid w:val="00531343"/>
    <w:rsid w:val="00532DA4"/>
    <w:rsid w:val="00540C88"/>
    <w:rsid w:val="0055255D"/>
    <w:rsid w:val="005604D2"/>
    <w:rsid w:val="0056571F"/>
    <w:rsid w:val="00567589"/>
    <w:rsid w:val="00581E1E"/>
    <w:rsid w:val="0058538C"/>
    <w:rsid w:val="005A5238"/>
    <w:rsid w:val="005B7B0A"/>
    <w:rsid w:val="005C5A7A"/>
    <w:rsid w:val="005C686F"/>
    <w:rsid w:val="005E05A4"/>
    <w:rsid w:val="005E0748"/>
    <w:rsid w:val="005F2898"/>
    <w:rsid w:val="005F46BA"/>
    <w:rsid w:val="005F7DC3"/>
    <w:rsid w:val="0061143F"/>
    <w:rsid w:val="006138E5"/>
    <w:rsid w:val="00623388"/>
    <w:rsid w:val="00640C22"/>
    <w:rsid w:val="00642822"/>
    <w:rsid w:val="00657F2F"/>
    <w:rsid w:val="00681BD8"/>
    <w:rsid w:val="006B07F7"/>
    <w:rsid w:val="006B2E12"/>
    <w:rsid w:val="006C2C31"/>
    <w:rsid w:val="006D0453"/>
    <w:rsid w:val="006D2D0D"/>
    <w:rsid w:val="006D751E"/>
    <w:rsid w:val="006D7758"/>
    <w:rsid w:val="006D7BEA"/>
    <w:rsid w:val="006E73AB"/>
    <w:rsid w:val="006E7B92"/>
    <w:rsid w:val="006F713F"/>
    <w:rsid w:val="00700184"/>
    <w:rsid w:val="0070542D"/>
    <w:rsid w:val="00705EAE"/>
    <w:rsid w:val="0071015E"/>
    <w:rsid w:val="00716A46"/>
    <w:rsid w:val="00727980"/>
    <w:rsid w:val="007344A1"/>
    <w:rsid w:val="00741F9B"/>
    <w:rsid w:val="007446DF"/>
    <w:rsid w:val="00744F5A"/>
    <w:rsid w:val="0075553B"/>
    <w:rsid w:val="00765F47"/>
    <w:rsid w:val="00766A1B"/>
    <w:rsid w:val="00772E4A"/>
    <w:rsid w:val="0079002C"/>
    <w:rsid w:val="0079746B"/>
    <w:rsid w:val="007A042A"/>
    <w:rsid w:val="007A7AB0"/>
    <w:rsid w:val="007C3133"/>
    <w:rsid w:val="007D27BB"/>
    <w:rsid w:val="007E3AAB"/>
    <w:rsid w:val="007F7023"/>
    <w:rsid w:val="008100DB"/>
    <w:rsid w:val="0081612D"/>
    <w:rsid w:val="00822188"/>
    <w:rsid w:val="00822BE0"/>
    <w:rsid w:val="00823B7C"/>
    <w:rsid w:val="00837288"/>
    <w:rsid w:val="00847C71"/>
    <w:rsid w:val="0085409A"/>
    <w:rsid w:val="0085647B"/>
    <w:rsid w:val="00860314"/>
    <w:rsid w:val="00871CC4"/>
    <w:rsid w:val="00876233"/>
    <w:rsid w:val="00881F30"/>
    <w:rsid w:val="00882A9E"/>
    <w:rsid w:val="00883BC3"/>
    <w:rsid w:val="008A6159"/>
    <w:rsid w:val="008B4729"/>
    <w:rsid w:val="008B5F02"/>
    <w:rsid w:val="008C3957"/>
    <w:rsid w:val="008C511A"/>
    <w:rsid w:val="008D031E"/>
    <w:rsid w:val="008D7A48"/>
    <w:rsid w:val="008E009F"/>
    <w:rsid w:val="008F495F"/>
    <w:rsid w:val="008F59E1"/>
    <w:rsid w:val="00900D3D"/>
    <w:rsid w:val="00915662"/>
    <w:rsid w:val="00922910"/>
    <w:rsid w:val="00927C84"/>
    <w:rsid w:val="009320C8"/>
    <w:rsid w:val="00941BD4"/>
    <w:rsid w:val="00941E77"/>
    <w:rsid w:val="009426C5"/>
    <w:rsid w:val="00947D20"/>
    <w:rsid w:val="009526B1"/>
    <w:rsid w:val="009576E2"/>
    <w:rsid w:val="009648D6"/>
    <w:rsid w:val="00967F79"/>
    <w:rsid w:val="009822E5"/>
    <w:rsid w:val="00994258"/>
    <w:rsid w:val="009A0B4C"/>
    <w:rsid w:val="009A5992"/>
    <w:rsid w:val="009B43B4"/>
    <w:rsid w:val="009B4D4C"/>
    <w:rsid w:val="009B61CF"/>
    <w:rsid w:val="009C1FB1"/>
    <w:rsid w:val="009C3133"/>
    <w:rsid w:val="009C3B83"/>
    <w:rsid w:val="009D2784"/>
    <w:rsid w:val="009D7ADA"/>
    <w:rsid w:val="009E774C"/>
    <w:rsid w:val="009F4DCE"/>
    <w:rsid w:val="009F54F8"/>
    <w:rsid w:val="00A138E2"/>
    <w:rsid w:val="00A302FE"/>
    <w:rsid w:val="00A3734A"/>
    <w:rsid w:val="00A40179"/>
    <w:rsid w:val="00A4644A"/>
    <w:rsid w:val="00A53647"/>
    <w:rsid w:val="00A7400A"/>
    <w:rsid w:val="00A76335"/>
    <w:rsid w:val="00A76371"/>
    <w:rsid w:val="00A7798E"/>
    <w:rsid w:val="00A84D61"/>
    <w:rsid w:val="00A93A7D"/>
    <w:rsid w:val="00AA5057"/>
    <w:rsid w:val="00AD6487"/>
    <w:rsid w:val="00AD7EE4"/>
    <w:rsid w:val="00AE15B3"/>
    <w:rsid w:val="00AF4032"/>
    <w:rsid w:val="00AF75F9"/>
    <w:rsid w:val="00B12A8D"/>
    <w:rsid w:val="00B136CB"/>
    <w:rsid w:val="00B1523B"/>
    <w:rsid w:val="00B2631E"/>
    <w:rsid w:val="00B36885"/>
    <w:rsid w:val="00B40B58"/>
    <w:rsid w:val="00B47892"/>
    <w:rsid w:val="00B50F1E"/>
    <w:rsid w:val="00B53B42"/>
    <w:rsid w:val="00B5594B"/>
    <w:rsid w:val="00B61BC1"/>
    <w:rsid w:val="00B63C89"/>
    <w:rsid w:val="00B6454D"/>
    <w:rsid w:val="00B67F73"/>
    <w:rsid w:val="00B73EB4"/>
    <w:rsid w:val="00B87215"/>
    <w:rsid w:val="00B92722"/>
    <w:rsid w:val="00BB2D2A"/>
    <w:rsid w:val="00BC487E"/>
    <w:rsid w:val="00BE1154"/>
    <w:rsid w:val="00BE59F3"/>
    <w:rsid w:val="00BF7436"/>
    <w:rsid w:val="00C074CA"/>
    <w:rsid w:val="00C14125"/>
    <w:rsid w:val="00C3433A"/>
    <w:rsid w:val="00C34641"/>
    <w:rsid w:val="00C418A8"/>
    <w:rsid w:val="00C44091"/>
    <w:rsid w:val="00C44288"/>
    <w:rsid w:val="00C50FFA"/>
    <w:rsid w:val="00C8042B"/>
    <w:rsid w:val="00C86AF0"/>
    <w:rsid w:val="00C91010"/>
    <w:rsid w:val="00C913D7"/>
    <w:rsid w:val="00C95945"/>
    <w:rsid w:val="00CA51FA"/>
    <w:rsid w:val="00CD43A6"/>
    <w:rsid w:val="00CD4969"/>
    <w:rsid w:val="00CD6F0C"/>
    <w:rsid w:val="00CE5163"/>
    <w:rsid w:val="00CF211C"/>
    <w:rsid w:val="00CF31C1"/>
    <w:rsid w:val="00D07513"/>
    <w:rsid w:val="00D07EA2"/>
    <w:rsid w:val="00D13368"/>
    <w:rsid w:val="00D234CE"/>
    <w:rsid w:val="00D27467"/>
    <w:rsid w:val="00D34D6A"/>
    <w:rsid w:val="00D461A0"/>
    <w:rsid w:val="00D5470E"/>
    <w:rsid w:val="00D57061"/>
    <w:rsid w:val="00D575AF"/>
    <w:rsid w:val="00D711BE"/>
    <w:rsid w:val="00D73E85"/>
    <w:rsid w:val="00D757E3"/>
    <w:rsid w:val="00D9753D"/>
    <w:rsid w:val="00DA11B1"/>
    <w:rsid w:val="00DA26DB"/>
    <w:rsid w:val="00DE2E45"/>
    <w:rsid w:val="00DE3075"/>
    <w:rsid w:val="00DE4547"/>
    <w:rsid w:val="00DF7852"/>
    <w:rsid w:val="00E03F49"/>
    <w:rsid w:val="00E07CA9"/>
    <w:rsid w:val="00E1250F"/>
    <w:rsid w:val="00E51C2C"/>
    <w:rsid w:val="00E51E57"/>
    <w:rsid w:val="00E611DF"/>
    <w:rsid w:val="00E75249"/>
    <w:rsid w:val="00E763AB"/>
    <w:rsid w:val="00E80E77"/>
    <w:rsid w:val="00E950CE"/>
    <w:rsid w:val="00EB2634"/>
    <w:rsid w:val="00EB273B"/>
    <w:rsid w:val="00EB2912"/>
    <w:rsid w:val="00EE10F3"/>
    <w:rsid w:val="00EE27CD"/>
    <w:rsid w:val="00EE7634"/>
    <w:rsid w:val="00F02B62"/>
    <w:rsid w:val="00F05975"/>
    <w:rsid w:val="00F147AA"/>
    <w:rsid w:val="00F2024F"/>
    <w:rsid w:val="00F228BE"/>
    <w:rsid w:val="00F27D6C"/>
    <w:rsid w:val="00F30150"/>
    <w:rsid w:val="00F6357F"/>
    <w:rsid w:val="00F70534"/>
    <w:rsid w:val="00F85CAC"/>
    <w:rsid w:val="00F90B6F"/>
    <w:rsid w:val="00F91399"/>
    <w:rsid w:val="00FC0072"/>
    <w:rsid w:val="00FC3EF4"/>
    <w:rsid w:val="00FC75A8"/>
    <w:rsid w:val="00FD1ED3"/>
    <w:rsid w:val="00FD2A41"/>
    <w:rsid w:val="00FE2F96"/>
    <w:rsid w:val="00FE42E4"/>
    <w:rsid w:val="00FE53A3"/>
    <w:rsid w:val="00FE54C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2309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464B22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5">
    <w:name w:val="ข้อความบอลลูน อักขระ"/>
    <w:basedOn w:val="a0"/>
    <w:link w:val="a4"/>
    <w:uiPriority w:val="99"/>
    <w:semiHidden/>
    <w:rsid w:val="00464B22"/>
    <w:rPr>
      <w:rFonts w:ascii="Tahoma" w:hAnsi="Tahoma" w:cs="Angsana New"/>
      <w:sz w:val="16"/>
      <w:szCs w:val="20"/>
    </w:rPr>
  </w:style>
  <w:style w:type="paragraph" w:styleId="a6">
    <w:name w:val="header"/>
    <w:basedOn w:val="a"/>
    <w:link w:val="a7"/>
    <w:uiPriority w:val="99"/>
    <w:unhideWhenUsed/>
    <w:rsid w:val="003826F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7">
    <w:name w:val="หัวกระดาษ อักขระ"/>
    <w:basedOn w:val="a0"/>
    <w:link w:val="a6"/>
    <w:uiPriority w:val="99"/>
    <w:rsid w:val="003826F3"/>
  </w:style>
  <w:style w:type="paragraph" w:styleId="a8">
    <w:name w:val="footer"/>
    <w:basedOn w:val="a"/>
    <w:link w:val="a9"/>
    <w:uiPriority w:val="99"/>
    <w:unhideWhenUsed/>
    <w:rsid w:val="003826F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9">
    <w:name w:val="ท้ายกระดาษ อักขระ"/>
    <w:basedOn w:val="a0"/>
    <w:link w:val="a8"/>
    <w:uiPriority w:val="99"/>
    <w:rsid w:val="003826F3"/>
  </w:style>
  <w:style w:type="paragraph" w:styleId="aa">
    <w:name w:val="No Spacing"/>
    <w:uiPriority w:val="1"/>
    <w:qFormat/>
    <w:rsid w:val="006B2E12"/>
    <w:pPr>
      <w:spacing w:after="0" w:line="240" w:lineRule="auto"/>
    </w:pPr>
  </w:style>
  <w:style w:type="character" w:styleId="ab">
    <w:name w:val="Hyperlink"/>
    <w:basedOn w:val="a0"/>
    <w:uiPriority w:val="99"/>
    <w:unhideWhenUsed/>
    <w:rsid w:val="000A61E0"/>
    <w:rPr>
      <w:color w:val="0000FF" w:themeColor="hyperlink"/>
      <w:u w:val="single"/>
    </w:rPr>
  </w:style>
  <w:style w:type="table" w:customStyle="1" w:styleId="1">
    <w:name w:val="เส้นตาราง1"/>
    <w:basedOn w:val="a1"/>
    <w:next w:val="ac"/>
    <w:uiPriority w:val="59"/>
    <w:rsid w:val="001F2799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c">
    <w:name w:val="Table Grid"/>
    <w:basedOn w:val="a1"/>
    <w:uiPriority w:val="59"/>
    <w:rsid w:val="001F27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2309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464B22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5">
    <w:name w:val="ข้อความบอลลูน อักขระ"/>
    <w:basedOn w:val="a0"/>
    <w:link w:val="a4"/>
    <w:uiPriority w:val="99"/>
    <w:semiHidden/>
    <w:rsid w:val="00464B22"/>
    <w:rPr>
      <w:rFonts w:ascii="Tahoma" w:hAnsi="Tahoma" w:cs="Angsana New"/>
      <w:sz w:val="16"/>
      <w:szCs w:val="20"/>
    </w:rPr>
  </w:style>
  <w:style w:type="paragraph" w:styleId="a6">
    <w:name w:val="header"/>
    <w:basedOn w:val="a"/>
    <w:link w:val="a7"/>
    <w:uiPriority w:val="99"/>
    <w:unhideWhenUsed/>
    <w:rsid w:val="003826F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7">
    <w:name w:val="หัวกระดาษ อักขระ"/>
    <w:basedOn w:val="a0"/>
    <w:link w:val="a6"/>
    <w:uiPriority w:val="99"/>
    <w:rsid w:val="003826F3"/>
  </w:style>
  <w:style w:type="paragraph" w:styleId="a8">
    <w:name w:val="footer"/>
    <w:basedOn w:val="a"/>
    <w:link w:val="a9"/>
    <w:uiPriority w:val="99"/>
    <w:unhideWhenUsed/>
    <w:rsid w:val="003826F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9">
    <w:name w:val="ท้ายกระดาษ อักขระ"/>
    <w:basedOn w:val="a0"/>
    <w:link w:val="a8"/>
    <w:uiPriority w:val="99"/>
    <w:rsid w:val="003826F3"/>
  </w:style>
  <w:style w:type="paragraph" w:styleId="aa">
    <w:name w:val="No Spacing"/>
    <w:uiPriority w:val="1"/>
    <w:qFormat/>
    <w:rsid w:val="006B2E12"/>
    <w:pPr>
      <w:spacing w:after="0" w:line="240" w:lineRule="auto"/>
    </w:pPr>
  </w:style>
  <w:style w:type="character" w:styleId="ab">
    <w:name w:val="Hyperlink"/>
    <w:basedOn w:val="a0"/>
    <w:uiPriority w:val="99"/>
    <w:unhideWhenUsed/>
    <w:rsid w:val="000A61E0"/>
    <w:rPr>
      <w:color w:val="0000FF" w:themeColor="hyperlink"/>
      <w:u w:val="single"/>
    </w:rPr>
  </w:style>
  <w:style w:type="table" w:customStyle="1" w:styleId="1">
    <w:name w:val="เส้นตาราง1"/>
    <w:basedOn w:val="a1"/>
    <w:next w:val="ac"/>
    <w:uiPriority w:val="59"/>
    <w:rsid w:val="001F2799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c">
    <w:name w:val="Table Grid"/>
    <w:basedOn w:val="a1"/>
    <w:uiPriority w:val="59"/>
    <w:rsid w:val="001F27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hyperlink" Target="http://bundit.skru.ac.th/swp.php?cmd=book&amp;type=2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10" Type="http://schemas.microsoft.com/office/2007/relationships/hdphoto" Target="media/hdphoto1.wdp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327DDC-8023-4A9C-AA84-3A79DC0724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11</Pages>
  <Words>1716</Words>
  <Characters>9782</Characters>
  <Application>Microsoft Office Word</Application>
  <DocSecurity>0</DocSecurity>
  <Lines>81</Lines>
  <Paragraphs>22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kritwara.ra</cp:lastModifiedBy>
  <cp:revision>26</cp:revision>
  <cp:lastPrinted>2018-11-22T04:18:00Z</cp:lastPrinted>
  <dcterms:created xsi:type="dcterms:W3CDTF">2018-11-22T03:26:00Z</dcterms:created>
  <dcterms:modified xsi:type="dcterms:W3CDTF">2018-11-22T04:28:00Z</dcterms:modified>
</cp:coreProperties>
</file>